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4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5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7" r:id="rId2"/>
    <p:sldMasterId id="2147483672" r:id="rId3"/>
    <p:sldMasterId id="2147483677" r:id="rId4"/>
    <p:sldMasterId id="2147483689" r:id="rId5"/>
    <p:sldMasterId id="2147483693" r:id="rId6"/>
  </p:sldMasterIdLst>
  <p:notesMasterIdLst>
    <p:notesMasterId r:id="rId41"/>
  </p:notesMasterIdLst>
  <p:sldIdLst>
    <p:sldId id="256" r:id="rId7"/>
    <p:sldId id="258" r:id="rId8"/>
    <p:sldId id="316" r:id="rId9"/>
    <p:sldId id="268" r:id="rId10"/>
    <p:sldId id="266" r:id="rId11"/>
    <p:sldId id="263" r:id="rId12"/>
    <p:sldId id="265" r:id="rId13"/>
    <p:sldId id="304" r:id="rId14"/>
    <p:sldId id="310" r:id="rId15"/>
    <p:sldId id="305" r:id="rId16"/>
    <p:sldId id="260" r:id="rId17"/>
    <p:sldId id="319" r:id="rId18"/>
    <p:sldId id="300" r:id="rId19"/>
    <p:sldId id="259" r:id="rId20"/>
    <p:sldId id="261" r:id="rId21"/>
    <p:sldId id="324" r:id="rId22"/>
    <p:sldId id="287" r:id="rId23"/>
    <p:sldId id="285" r:id="rId24"/>
    <p:sldId id="303" r:id="rId25"/>
    <p:sldId id="289" r:id="rId26"/>
    <p:sldId id="288" r:id="rId27"/>
    <p:sldId id="290" r:id="rId28"/>
    <p:sldId id="272" r:id="rId29"/>
    <p:sldId id="273" r:id="rId30"/>
    <p:sldId id="301" r:id="rId31"/>
    <p:sldId id="326" r:id="rId32"/>
    <p:sldId id="291" r:id="rId33"/>
    <p:sldId id="292" r:id="rId34"/>
    <p:sldId id="321" r:id="rId35"/>
    <p:sldId id="322" r:id="rId36"/>
    <p:sldId id="298" r:id="rId37"/>
    <p:sldId id="297" r:id="rId38"/>
    <p:sldId id="280" r:id="rId39"/>
    <p:sldId id="325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B55E58E-9204-4E62-AAB4-A59136F2E6C8}">
          <p14:sldIdLst>
            <p14:sldId id="256"/>
            <p14:sldId id="258"/>
            <p14:sldId id="316"/>
            <p14:sldId id="268"/>
            <p14:sldId id="266"/>
            <p14:sldId id="263"/>
            <p14:sldId id="265"/>
            <p14:sldId id="304"/>
            <p14:sldId id="310"/>
            <p14:sldId id="305"/>
            <p14:sldId id="260"/>
            <p14:sldId id="319"/>
            <p14:sldId id="300"/>
            <p14:sldId id="259"/>
            <p14:sldId id="261"/>
            <p14:sldId id="324"/>
            <p14:sldId id="287"/>
            <p14:sldId id="285"/>
            <p14:sldId id="303"/>
            <p14:sldId id="289"/>
            <p14:sldId id="288"/>
            <p14:sldId id="290"/>
            <p14:sldId id="272"/>
            <p14:sldId id="273"/>
            <p14:sldId id="301"/>
            <p14:sldId id="326"/>
            <p14:sldId id="291"/>
            <p14:sldId id="292"/>
            <p14:sldId id="321"/>
            <p14:sldId id="322"/>
            <p14:sldId id="298"/>
            <p14:sldId id="297"/>
            <p14:sldId id="280"/>
            <p14:sldId id="32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21" autoAdjust="0"/>
    <p:restoredTop sz="97581" autoAdjust="0"/>
  </p:normalViewPr>
  <p:slideViewPr>
    <p:cSldViewPr snapToGrid="0">
      <p:cViewPr varScale="1">
        <p:scale>
          <a:sx n="163" d="100"/>
          <a:sy n="163" d="100"/>
        </p:scale>
        <p:origin x="144" y="1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AE7E6B-E1F0-40A3-B83A-6B82B54F0783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B49CEB-3706-4B45-9087-DD41F4012A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009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9048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C9B12B-F4E2-4777-8E53-55E22FCA87A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pPr marL="0" marR="0" lvl="0" indent="0" algn="r" defTabSz="90487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35843" name="Rectangle 7"/>
          <p:cNvSpPr txBox="1">
            <a:spLocks noGrp="1" noChangeArrowheads="1"/>
          </p:cNvSpPr>
          <p:nvPr/>
        </p:nvSpPr>
        <p:spPr bwMode="auto">
          <a:xfrm>
            <a:off x="3962400" y="88392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1pPr>
            <a:lvl2pPr marL="742950" indent="-28575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2pPr>
            <a:lvl3pPr marL="11430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3pPr>
            <a:lvl4pPr marL="16002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4pPr>
            <a:lvl5pPr marL="20574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ea typeface="ヒラギノ角ゴ Pro W3"/>
                <a:cs typeface="ヒラギノ角ゴ Pro W3"/>
              </a:defRPr>
            </a:lvl9pPr>
          </a:lstStyle>
          <a:p>
            <a:pPr marL="0" marR="0" lvl="0" indent="0" algn="r" defTabSz="9128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–"/>
              <a:tabLst/>
              <a:defRPr/>
            </a:pPr>
            <a:fld id="{9C232519-6054-48AE-AB46-12270C3D6CBA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</a:rPr>
              <a:pPr marL="0" marR="0" lvl="0" indent="0" algn="r" defTabSz="9128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Tx/>
                <a:buFontTx/>
                <a:buChar char="–"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358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419600"/>
            <a:ext cx="5184775" cy="41894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rIns="91432"/>
          <a:lstStyle/>
          <a:p>
            <a:endParaRPr lang="en-US" altLang="en-US">
              <a:latin typeface="Arial" pitchFamily="34" charset="0"/>
              <a:ea typeface="MS PGothic" pitchFamily="34" charset="-128"/>
              <a:cs typeface="ヒラギノ角ゴ Pro W3"/>
            </a:endParaRPr>
          </a:p>
        </p:txBody>
      </p:sp>
    </p:spTree>
    <p:extLst>
      <p:ext uri="{BB962C8B-B14F-4D97-AF65-F5344CB8AC3E}">
        <p14:creationId xmlns:p14="http://schemas.microsoft.com/office/powerpoint/2010/main" val="6949151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2688" y="696913"/>
            <a:ext cx="46482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update with new wing brack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48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44D4F6-AA7E-47D9-8F4E-B03F907AB61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ヒラギノ角ゴ Pro W3" pitchFamily="-106" charset="-128"/>
                <a:cs typeface="+mn-cs"/>
              </a:rPr>
              <a:pPr marL="0" marR="0" lvl="0" indent="0" algn="r" defTabSz="90487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ヒラギノ角ゴ Pro W3" pitchFamily="-106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31259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0487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44D4F6-AA7E-47D9-8F4E-B03F907AB61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ヒラギノ角ゴ Pro W3" pitchFamily="-106" charset="-128"/>
                <a:cs typeface="+mn-cs"/>
              </a:rPr>
              <a:pPr marL="0" marR="0" lvl="0" indent="0" algn="r" defTabSz="90487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ヒラギノ角ゴ Pro W3" pitchFamily="-106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990255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Pre-conditions</a:t>
            </a:r>
          </a:p>
          <a:p>
            <a:pPr lvl="1"/>
            <a:r>
              <a:rPr lang="en-US" dirty="0" smtClean="0"/>
              <a:t>Rigorous acceptance review process of subsystems</a:t>
            </a:r>
          </a:p>
          <a:p>
            <a:pPr lvl="1"/>
            <a:r>
              <a:rPr lang="en-US" dirty="0" smtClean="0"/>
              <a:t>Piecewise ability to test functional paths of instrument as risk reduction prior to instrument I&amp;T</a:t>
            </a:r>
          </a:p>
          <a:p>
            <a:pPr lvl="1"/>
            <a:r>
              <a:rPr lang="en-US" dirty="0" smtClean="0"/>
              <a:t>Agreement with the project / SC on # thermal cycles, # of operating hou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49CEB-3706-4B45-9087-DD41F4012AE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793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543 responsible for NEA/ERM</a:t>
            </a:r>
          </a:p>
          <a:p>
            <a:r>
              <a:rPr lang="en-US" dirty="0"/>
              <a:t>We will talk about MCE interface to NEA later on in presen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44D4F6-AA7E-47D9-8F4E-B03F907AB613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91219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544096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909019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225410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36443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3"/>
            <a:ext cx="10363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98849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2073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8256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9912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31777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37498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207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2242960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0537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6393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9992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59486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04397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5588862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337392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6625356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09557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714917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895841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8583444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75740" y="1186544"/>
            <a:ext cx="11027833" cy="526347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48698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4800" y="228600"/>
            <a:ext cx="8737600" cy="914400"/>
          </a:xfrm>
        </p:spPr>
        <p:txBody>
          <a:bodyPr/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>
            <a:lvl2pPr>
              <a:buFont typeface="Arial" pitchFamily="34" charset="0"/>
              <a:buChar char="•"/>
              <a:defRPr/>
            </a:lvl2pPr>
            <a:lvl3pPr>
              <a:buFont typeface="Arial" pitchFamily="34" charset="0"/>
              <a:buChar char="•"/>
              <a:defRPr/>
            </a:lvl3pPr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>
            <a:lvl2pPr>
              <a:buFont typeface="Arial" pitchFamily="34" charset="0"/>
              <a:buChar char="•"/>
              <a:defRPr/>
            </a:lvl2pPr>
            <a:lvl3pPr>
              <a:buFont typeface="Arial" pitchFamily="34" charset="0"/>
              <a:buChar char="•"/>
              <a:defRPr/>
            </a:lvl3pPr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12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0058400" y="6324600"/>
            <a:ext cx="15240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 baseline="0">
                <a:solidFill>
                  <a:srgbClr val="00337F"/>
                </a:solidFill>
              </a:defRPr>
            </a:lvl1pPr>
          </a:lstStyle>
          <a:p>
            <a:fld id="{057D4446-9E47-478B-8299-49967E12513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0838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337F7A-D7D6-49C1-BB2C-4C016BA4B5F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201E6-4C5E-4767-A54F-FFC7BE8843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9024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207589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495061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389242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9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81235"/>
          </a:xfrm>
          <a:prstGeom prst="rect">
            <a:avLst/>
          </a:prstGeom>
        </p:spPr>
        <p:txBody>
          <a:bodyPr anchor="ctr" anchorCtr="0"/>
          <a:lstStyle>
            <a:lvl1pPr marL="0" marR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kumimoji="0" lang="en-US" altLang="en-US" sz="2400" b="1" i="0" u="none" strike="noStrike" kern="0" cap="none" spc="0" normalizeH="0" baseline="0" noProof="0" dirty="0">
                <a:ln>
                  <a:solidFill>
                    <a:schemeClr val="tx1"/>
                  </a:solidFill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Rounded MT Bold" panose="020F0704030504030204" pitchFamily="34" charset="0"/>
                <a:ea typeface="MS PGothic" panose="020B0600070205080204" pitchFamily="34" charset="-128"/>
                <a:cs typeface="+mj-cs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7757" y="6497639"/>
            <a:ext cx="11022307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r>
              <a:rPr lang="en-US" dirty="0"/>
              <a:t>L9 MCDR 04/17 - 04/20/2018                     Contains ITAR / EAR Sensitive Material  ▪  For NASA Internal Use Only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11331316" y="6497637"/>
            <a:ext cx="577849" cy="2238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4DB9E2-F09A-429B-9E50-670A9203777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64722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.pn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0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1.png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70583" y="70740"/>
            <a:ext cx="8423764" cy="854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5734" y="1186544"/>
            <a:ext cx="11027833" cy="526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41" name="Text Box 17"/>
          <p:cNvSpPr txBox="1">
            <a:spLocks noChangeArrowheads="1"/>
          </p:cNvSpPr>
          <p:nvPr/>
        </p:nvSpPr>
        <p:spPr bwMode="auto">
          <a:xfrm>
            <a:off x="11506598" y="6575426"/>
            <a:ext cx="3353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fld id="{2FC06184-9FF0-F144-A174-4585763E84E2}" type="slidenum">
              <a:rPr lang="en-US" sz="1000" smtClean="0">
                <a:latin typeface="Times New Roman" pitchFamily="18" charset="0"/>
                <a:cs typeface="Times New Roman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‹#›</a:t>
            </a:fld>
            <a:endParaRPr lang="en-US" sz="1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Line 18"/>
          <p:cNvSpPr>
            <a:spLocks noChangeShapeType="1"/>
          </p:cNvSpPr>
          <p:nvPr/>
        </p:nvSpPr>
        <p:spPr bwMode="auto">
          <a:xfrm flipV="1">
            <a:off x="0" y="1013413"/>
            <a:ext cx="12192000" cy="0"/>
          </a:xfrm>
          <a:prstGeom prst="line">
            <a:avLst/>
          </a:prstGeom>
          <a:noFill/>
          <a:ln w="508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</a:pPr>
            <a:endParaRPr lang="en-US" sz="800" dirty="0">
              <a:solidFill>
                <a:srgbClr val="000000"/>
              </a:solidFill>
              <a:latin typeface="Arial" charset="0"/>
              <a:ea typeface="ＭＳ Ｐゴシック" pitchFamily="24" charset="-128"/>
            </a:endParaRPr>
          </a:p>
        </p:txBody>
      </p:sp>
      <p:pic>
        <p:nvPicPr>
          <p:cNvPr id="9" name="Picture 64" descr="Macintosh HD:Users:kagammage:Documents:Customer work:JOBS ON REVIEW:B1999-simms:Diversity_templates:PowerPoint:Meatball_CMYK_1inch.gif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694349" y="21907"/>
            <a:ext cx="1497652" cy="91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7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76" y="56340"/>
            <a:ext cx="2202893" cy="901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431FAD82-645D-6F43-874E-2CAB9FD71D35}"/>
              </a:ext>
            </a:extLst>
          </p:cNvPr>
          <p:cNvSpPr txBox="1"/>
          <p:nvPr userDrawn="1"/>
        </p:nvSpPr>
        <p:spPr>
          <a:xfrm>
            <a:off x="211555" y="6544717"/>
            <a:ext cx="13131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200" i="0" kern="0" spc="-100" baseline="0" dirty="0">
                <a:latin typeface="Times New Roman" pitchFamily="18" charset="0"/>
                <a:cs typeface="Times New Roman" pitchFamily="18" charset="0"/>
              </a:rPr>
              <a:t>TIRS-2 </a:t>
            </a:r>
            <a:r>
              <a:rPr lang="en-US" sz="1200" i="0" kern="0" spc="-100" baseline="0" dirty="0" smtClean="0">
                <a:latin typeface="Times New Roman" pitchFamily="18" charset="0"/>
                <a:cs typeface="Times New Roman" pitchFamily="18" charset="0"/>
              </a:rPr>
              <a:t>–  Jul 14, 2020</a:t>
            </a:r>
            <a:endParaRPr lang="en-US" sz="1200" kern="0" spc="-100" baseline="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30633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5" r:id="rId4"/>
    <p:sldLayoutId id="2147483666" r:id="rId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9pPr>
    </p:titleStyle>
    <p:bodyStyle>
      <a:lvl1pPr marL="169863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454025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8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744538" indent="-1762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033463" indent="-17462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1371600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»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18288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6pPr>
      <a:lvl7pPr marL="22860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8pPr>
      <a:lvl9pPr marL="32004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70583" y="70740"/>
            <a:ext cx="8423764" cy="854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5734" y="1186544"/>
            <a:ext cx="11027833" cy="526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41" name="Text Box 17"/>
          <p:cNvSpPr txBox="1">
            <a:spLocks noChangeArrowheads="1"/>
          </p:cNvSpPr>
          <p:nvPr/>
        </p:nvSpPr>
        <p:spPr bwMode="auto">
          <a:xfrm>
            <a:off x="11506598" y="6575426"/>
            <a:ext cx="3353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fld id="{2FC06184-9FF0-F144-A174-4585763E84E2}" type="slidenum">
              <a:rPr lang="en-US" sz="1000" smtClean="0">
                <a:latin typeface="Times New Roman" pitchFamily="18" charset="0"/>
                <a:cs typeface="Times New Roman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‹#›</a:t>
            </a:fld>
            <a:endParaRPr lang="en-US" sz="1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Line 18"/>
          <p:cNvSpPr>
            <a:spLocks noChangeShapeType="1"/>
          </p:cNvSpPr>
          <p:nvPr/>
        </p:nvSpPr>
        <p:spPr bwMode="auto">
          <a:xfrm flipV="1">
            <a:off x="0" y="1013413"/>
            <a:ext cx="12192000" cy="0"/>
          </a:xfrm>
          <a:prstGeom prst="line">
            <a:avLst/>
          </a:prstGeom>
          <a:noFill/>
          <a:ln w="508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</a:pPr>
            <a:endParaRPr lang="en-US" sz="800" dirty="0">
              <a:solidFill>
                <a:srgbClr val="000000"/>
              </a:solidFill>
              <a:latin typeface="Arial" charset="0"/>
              <a:ea typeface="ＭＳ Ｐゴシック" pitchFamily="24" charset="-128"/>
            </a:endParaRPr>
          </a:p>
        </p:txBody>
      </p:sp>
      <p:pic>
        <p:nvPicPr>
          <p:cNvPr id="9" name="Picture 64" descr="Macintosh HD:Users:kagammage:Documents:Customer work:JOBS ON REVIEW:B1999-simms:Diversity_templates:PowerPoint:Meatball_CMYK_1inch.gif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694349" y="21907"/>
            <a:ext cx="1497652" cy="91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7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76" y="56340"/>
            <a:ext cx="2202893" cy="901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32662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9pPr>
    </p:titleStyle>
    <p:bodyStyle>
      <a:lvl1pPr marL="169863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454025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8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744538" indent="-1762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033463" indent="-17462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1371600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»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18288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6pPr>
      <a:lvl7pPr marL="22860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8pPr>
      <a:lvl9pPr marL="32004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70583" y="70740"/>
            <a:ext cx="8423764" cy="854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5734" y="1186544"/>
            <a:ext cx="11027833" cy="526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41" name="Text Box 17"/>
          <p:cNvSpPr txBox="1">
            <a:spLocks noChangeArrowheads="1"/>
          </p:cNvSpPr>
          <p:nvPr/>
        </p:nvSpPr>
        <p:spPr bwMode="auto">
          <a:xfrm>
            <a:off x="11506598" y="6575426"/>
            <a:ext cx="3353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fld id="{2FC06184-9FF0-F144-A174-4585763E84E2}" type="slidenum">
              <a:rPr lang="en-US" sz="1000" smtClean="0">
                <a:latin typeface="Times New Roman" pitchFamily="18" charset="0"/>
                <a:cs typeface="Times New Roman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‹#›</a:t>
            </a:fld>
            <a:endParaRPr lang="en-US" sz="1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Line 18"/>
          <p:cNvSpPr>
            <a:spLocks noChangeShapeType="1"/>
          </p:cNvSpPr>
          <p:nvPr/>
        </p:nvSpPr>
        <p:spPr bwMode="auto">
          <a:xfrm flipV="1">
            <a:off x="0" y="1013413"/>
            <a:ext cx="12192000" cy="0"/>
          </a:xfrm>
          <a:prstGeom prst="line">
            <a:avLst/>
          </a:prstGeom>
          <a:noFill/>
          <a:ln w="508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</a:pPr>
            <a:endParaRPr lang="en-US" sz="800" dirty="0">
              <a:solidFill>
                <a:srgbClr val="000000"/>
              </a:solidFill>
              <a:latin typeface="Arial" charset="0"/>
              <a:ea typeface="ＭＳ Ｐゴシック" pitchFamily="24" charset="-128"/>
            </a:endParaRPr>
          </a:p>
        </p:txBody>
      </p:sp>
      <p:pic>
        <p:nvPicPr>
          <p:cNvPr id="9" name="Picture 64" descr="Macintosh HD:Users:kagammage:Documents:Customer work:JOBS ON REVIEW:B1999-simms:Diversity_templates:PowerPoint:Meatball_CMYK_1inch.gif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694349" y="21907"/>
            <a:ext cx="1497652" cy="91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7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76" y="56340"/>
            <a:ext cx="2202893" cy="901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02899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9pPr>
    </p:titleStyle>
    <p:bodyStyle>
      <a:lvl1pPr marL="169863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454025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8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744538" indent="-1762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033463" indent="-17462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1371600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»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18288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6pPr>
      <a:lvl7pPr marL="22860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8pPr>
      <a:lvl9pPr marL="32004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9D7DC0-7FC7-456B-9785-003692D5F70B}" type="datetimeFigureOut">
              <a:rPr lang="en-US" smtClean="0"/>
              <a:t>7/1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8027A1-D458-4F0D-B9B2-B46E158DC4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004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70583" y="70740"/>
            <a:ext cx="8423764" cy="854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5734" y="1186544"/>
            <a:ext cx="11027833" cy="526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41" name="Text Box 17"/>
          <p:cNvSpPr txBox="1">
            <a:spLocks noChangeArrowheads="1"/>
          </p:cNvSpPr>
          <p:nvPr/>
        </p:nvSpPr>
        <p:spPr bwMode="auto">
          <a:xfrm>
            <a:off x="11506598" y="6575426"/>
            <a:ext cx="3353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fld id="{2FC06184-9FF0-F144-A174-4585763E84E2}" type="slidenum">
              <a:rPr lang="en-US" sz="1000" smtClean="0">
                <a:latin typeface="Times New Roman" pitchFamily="18" charset="0"/>
                <a:cs typeface="Times New Roman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‹#›</a:t>
            </a:fld>
            <a:endParaRPr lang="en-US" sz="1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Line 18"/>
          <p:cNvSpPr>
            <a:spLocks noChangeShapeType="1"/>
          </p:cNvSpPr>
          <p:nvPr/>
        </p:nvSpPr>
        <p:spPr bwMode="auto">
          <a:xfrm flipV="1">
            <a:off x="0" y="1013413"/>
            <a:ext cx="12192000" cy="0"/>
          </a:xfrm>
          <a:prstGeom prst="line">
            <a:avLst/>
          </a:prstGeom>
          <a:noFill/>
          <a:ln w="508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</a:pPr>
            <a:endParaRPr lang="en-US" sz="800" dirty="0">
              <a:solidFill>
                <a:srgbClr val="000000"/>
              </a:solidFill>
              <a:latin typeface="Arial" charset="0"/>
              <a:ea typeface="ＭＳ Ｐゴシック" pitchFamily="24" charset="-128"/>
            </a:endParaRPr>
          </a:p>
        </p:txBody>
      </p:sp>
      <p:pic>
        <p:nvPicPr>
          <p:cNvPr id="9" name="Picture 64" descr="Macintosh HD:Users:kagammage:Documents:Customer work:JOBS ON REVIEW:B1999-simms:Diversity_templates:PowerPoint:Meatball_CMYK_1inch.gif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694349" y="21907"/>
            <a:ext cx="1497652" cy="91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7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76" y="56340"/>
            <a:ext cx="2202893" cy="901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22055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9pPr>
    </p:titleStyle>
    <p:bodyStyle>
      <a:lvl1pPr marL="169863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454025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8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744538" indent="-1762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033463" indent="-17462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1371600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»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18288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6pPr>
      <a:lvl7pPr marL="22860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8pPr>
      <a:lvl9pPr marL="32004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70583" y="70740"/>
            <a:ext cx="8423764" cy="854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5740" y="1186544"/>
            <a:ext cx="11027833" cy="526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41" name="Text Box 17"/>
          <p:cNvSpPr txBox="1">
            <a:spLocks noChangeArrowheads="1"/>
          </p:cNvSpPr>
          <p:nvPr/>
        </p:nvSpPr>
        <p:spPr bwMode="auto">
          <a:xfrm>
            <a:off x="11506599" y="6575434"/>
            <a:ext cx="3353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fld id="{2FC06184-9FF0-F144-A174-4585763E84E2}" type="slidenum">
              <a:rPr lang="en-US" sz="1000" smtClean="0">
                <a:latin typeface="Times New Roman" pitchFamily="18" charset="0"/>
                <a:cs typeface="Times New Roman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‹#›</a:t>
            </a:fld>
            <a:endParaRPr lang="en-US" sz="1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Line 18"/>
          <p:cNvSpPr>
            <a:spLocks noChangeShapeType="1"/>
          </p:cNvSpPr>
          <p:nvPr/>
        </p:nvSpPr>
        <p:spPr bwMode="auto">
          <a:xfrm flipV="1">
            <a:off x="0" y="1013413"/>
            <a:ext cx="12192000" cy="0"/>
          </a:xfrm>
          <a:prstGeom prst="line">
            <a:avLst/>
          </a:prstGeom>
          <a:noFill/>
          <a:ln w="508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</a:pPr>
            <a:endParaRPr lang="en-US" sz="800" dirty="0">
              <a:solidFill>
                <a:srgbClr val="000000"/>
              </a:solidFill>
              <a:latin typeface="Arial" charset="0"/>
              <a:ea typeface="ＭＳ Ｐゴシック" pitchFamily="24" charset="-128"/>
            </a:endParaRPr>
          </a:p>
        </p:txBody>
      </p:sp>
      <p:pic>
        <p:nvPicPr>
          <p:cNvPr id="9" name="Picture 64" descr="Macintosh HD:Users:kagammage:Documents:Customer work:JOBS ON REVIEW:B1999-simms:Diversity_templates:PowerPoint:Meatball_CMYK_1inch.gif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694351" y="21909"/>
            <a:ext cx="1497652" cy="91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7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76" y="56340"/>
            <a:ext cx="2202893" cy="901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 userDrawn="1"/>
        </p:nvSpPr>
        <p:spPr>
          <a:xfrm>
            <a:off x="211555" y="6544717"/>
            <a:ext cx="13131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200" i="0" kern="0" spc="-100" baseline="0" dirty="0" smtClean="0">
                <a:latin typeface="Times New Roman" pitchFamily="18" charset="0"/>
                <a:cs typeface="Times New Roman" pitchFamily="18" charset="0"/>
              </a:rPr>
              <a:t>TIRS-2–  Jul 14 </a:t>
            </a:r>
            <a:r>
              <a:rPr lang="en-US" sz="1200" i="0" kern="0" spc="-100" baseline="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200" i="0" kern="0" spc="-100" baseline="0" dirty="0" smtClean="0">
                <a:latin typeface="Times New Roman" pitchFamily="18" charset="0"/>
                <a:cs typeface="Times New Roman" pitchFamily="18" charset="0"/>
              </a:rPr>
              <a:t>2020</a:t>
            </a:r>
            <a:endParaRPr lang="en-US" sz="1200" kern="0" spc="-100" baseline="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22511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Palatino" pitchFamily="-123" charset="0"/>
          <a:ea typeface="ヒラギノ角ゴ Pro W3" pitchFamily="-123" charset="-128"/>
          <a:cs typeface="ヒラギノ角ゴ Pro W3" pitchFamily="-123" charset="-128"/>
        </a:defRPr>
      </a:lvl9pPr>
    </p:titleStyle>
    <p:bodyStyle>
      <a:lvl1pPr marL="169863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454025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8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744538" indent="-1762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033463" indent="-17462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1371600" indent="-169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»"/>
        <a:defRPr sz="16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18288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6pPr>
      <a:lvl7pPr marL="22860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8pPr>
      <a:lvl9pPr marL="3200400" indent="-169863" algn="l" rtl="0" fontAlgn="base">
        <a:spcBef>
          <a:spcPct val="20000"/>
        </a:spcBef>
        <a:spcAft>
          <a:spcPct val="0"/>
        </a:spcAft>
        <a:buClr>
          <a:schemeClr val="tx1"/>
        </a:buClr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4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JP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IRS-2 instrument lessons learned through I&amp;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Laurie Mann</a:t>
            </a:r>
          </a:p>
          <a:p>
            <a:r>
              <a:rPr lang="en-US" dirty="0" smtClean="0"/>
              <a:t>Synthia Ton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127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Risk Mitigation / Testbed Testing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608184" y="1083963"/>
          <a:ext cx="8950961" cy="5289171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84473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409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14811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5202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3665122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90622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Times New Roman" pitchFamily="18" charset="0"/>
                          <a:cs typeface="Times New Roman" pitchFamily="18" charset="0"/>
                        </a:rPr>
                        <a:t>Subsystem</a:t>
                      </a:r>
                      <a:r>
                        <a:rPr lang="en-US" sz="1300" baseline="0" dirty="0">
                          <a:latin typeface="Times New Roman" pitchFamily="18" charset="0"/>
                          <a:cs typeface="Times New Roman" pitchFamily="18" charset="0"/>
                        </a:rPr>
                        <a:t> / System</a:t>
                      </a:r>
                      <a:endParaRPr lang="en-US" sz="13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Times New Roman" pitchFamily="18" charset="0"/>
                          <a:cs typeface="Times New Roman" pitchFamily="18" charset="0"/>
                        </a:rPr>
                        <a:t>Hardwar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Times New Roman" pitchFamily="18" charset="0"/>
                          <a:cs typeface="Times New Roman" pitchFamily="18" charset="0"/>
                        </a:rPr>
                        <a:t>Test Nam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>
                          <a:latin typeface="Times New Roman" pitchFamily="18" charset="0"/>
                          <a:cs typeface="Times New Roman" pitchFamily="18" charset="0"/>
                        </a:rPr>
                        <a:t>Timefram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dirty="0">
                          <a:latin typeface="Times New Roman" pitchFamily="18" charset="0"/>
                          <a:cs typeface="Times New Roman" pitchFamily="18" charset="0"/>
                        </a:rPr>
                        <a:t>Risk Mitigation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723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Structur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omposite coupons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Coupon strength test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Prior to Insert Bonding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Validate </a:t>
                      </a:r>
                      <a:r>
                        <a:rPr lang="en-US" sz="1100" baseline="0" dirty="0" err="1">
                          <a:latin typeface="Times New Roman" pitchFamily="18" charset="0"/>
                          <a:cs typeface="Times New Roman" pitchFamily="18" charset="0"/>
                        </a:rPr>
                        <a:t>allowables</a:t>
                      </a: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 used in the analysis to assess the design relative to the structural loads before structure strength test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120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Telescop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light Spare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Ambient stray light measurements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Complet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Validate baffle design and stray light analysis results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7234">
                <a:tc rowSpan="2">
                  <a:txBody>
                    <a:bodyPr/>
                    <a:lstStyle/>
                    <a:p>
                      <a:pPr algn="ctr"/>
                      <a:r>
                        <a:rPr lang="en-US" sz="1100" dirty="0" err="1">
                          <a:latin typeface="Times New Roman" pitchFamily="18" charset="0"/>
                          <a:cs typeface="Times New Roman" pitchFamily="18" charset="0"/>
                        </a:rPr>
                        <a:t>Cryocooler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Dev. CCE</a:t>
                      </a:r>
                    </a:p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MU ETU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Development CCE functional test with Bench Cooler and TMU</a:t>
                      </a: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 ETU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Complet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Electronics design validation</a:t>
                      </a:r>
                    </a:p>
                    <a:p>
                      <a:pPr marL="91440" indent="-9144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Control algorithm validation (including back EMF control)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7234">
                <a:tc vMerge="1">
                  <a:txBody>
                    <a:bodyPr/>
                    <a:lstStyle/>
                    <a:p>
                      <a:pPr algn="l"/>
                      <a:endParaRPr 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CE, RSE EM</a:t>
                      </a:r>
                    </a:p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MU ETU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CCE</a:t>
                      </a: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 and RSE EM functional test with TMU ETU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457200" rtl="0" eaLnBrk="1" latinLnBrk="0" hangingPunct="1">
                        <a:buFont typeface="Arial" panose="020B0604020202020204" pitchFamily="34" charset="0"/>
                        <a:buNone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omplet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lectronics design and control algorithm validation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7234">
                <a:tc rowSpan="2"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SSM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estbed MCE</a:t>
                      </a:r>
                    </a:p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ncoder EM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MCE Testbed</a:t>
                      </a: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 functional test to control Motor and with Encoder EM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omplet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lectrical interface validation</a:t>
                      </a:r>
                    </a:p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unctional test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7234">
                <a:tc vMerge="1">
                  <a:txBody>
                    <a:bodyPr/>
                    <a:lstStyle/>
                    <a:p>
                      <a:pPr algn="ctr"/>
                      <a:endParaRPr 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B, FLT MCE</a:t>
                      </a:r>
                    </a:p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SM Testbed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MCE Testbed and Flight card</a:t>
                      </a: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 functional test with SSM Testbed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efore FLT Card, SSM I&amp;T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lectronics design and control algorithm validation</a:t>
                      </a:r>
                    </a:p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unctional test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68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FPE / FIB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TU FPE</a:t>
                      </a:r>
                    </a:p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TU FIB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Functional test, detector</a:t>
                      </a: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 image through FPE and FIB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omplet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unction of detector read and noise with addition of FIB</a:t>
                      </a:r>
                    </a:p>
                    <a:p>
                      <a:pPr marL="91440" marR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ross strap function of FIB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066513831"/>
                  </a:ext>
                </a:extLst>
              </a:tr>
              <a:tr h="168376">
                <a:tc rowSpan="4"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MEB Cards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CB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Functional test with BTE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efore FLT Fab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alidate function and card design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65647457"/>
                  </a:ext>
                </a:extLst>
              </a:tr>
              <a:tr h="168376">
                <a:tc vMerge="1">
                  <a:txBody>
                    <a:bodyPr/>
                    <a:lstStyle/>
                    <a:p>
                      <a:pPr algn="ctr"/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DH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Functional test with BTE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efore FLT Fab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0" lvl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alidate function and card design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976733759"/>
                  </a:ext>
                </a:extLst>
              </a:tr>
              <a:tr h="168376">
                <a:tc vMerge="1">
                  <a:txBody>
                    <a:bodyPr/>
                    <a:lstStyle/>
                    <a:p>
                      <a:pPr algn="ctr"/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HSIB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Functional test with BTE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omplet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0" lvl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alidate function and card design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338169327"/>
                  </a:ext>
                </a:extLst>
              </a:tr>
              <a:tr h="168376">
                <a:tc vMerge="1">
                  <a:txBody>
                    <a:bodyPr/>
                    <a:lstStyle/>
                    <a:p>
                      <a:pPr algn="ctr"/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CB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Functional test with BTE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efore FLT Fab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0" lvl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alidate function and card design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398035195"/>
                  </a:ext>
                </a:extLst>
              </a:tr>
              <a:tr h="168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MEB</a:t>
                      </a:r>
                    </a:p>
                    <a:p>
                      <a:pPr algn="ctr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Test Bed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DH, PCB, HSIB, TCB, MCE in TB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MEB Testbed</a:t>
                      </a: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 functional test with all of the cards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efore FLT MEB I&amp;T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alidate design change to MEB cards</a:t>
                      </a:r>
                    </a:p>
                    <a:p>
                      <a:pPr marL="91440" marR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E/CS test with the MEB testbed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68376">
                <a:tc rowSpan="5"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Electrical System</a:t>
                      </a:r>
                    </a:p>
                    <a:p>
                      <a:pPr algn="ctr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Test Bed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CE, RSE, CDH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CDH Sim – CCE, RSE interface test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efore FLT Fab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alidate electrical interfaces/ dataflow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PE, FIB, MEB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MEB</a:t>
                      </a: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 – FPE functional test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efore FLT I&amp;T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alidate electrical interfaces/ dataflow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34699867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l"/>
                      <a:endParaRPr 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CE, RSE, MEB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MEB</a:t>
                      </a: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 – CCE functional test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efore FLT I&amp;T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alidate electrical interfaces/ communication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79262">
                <a:tc vMerge="1">
                  <a:txBody>
                    <a:bodyPr/>
                    <a:lstStyle/>
                    <a:p>
                      <a:pPr algn="l"/>
                      <a:endParaRPr 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SM TB, MEB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SSM</a:t>
                      </a: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 – MEB functional t</a:t>
                      </a:r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est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Before FLT I&amp;T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marR="0" indent="-9144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alidate electrical interfaces, function, and control algorithm 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68376">
                <a:tc vMerge="1">
                  <a:txBody>
                    <a:bodyPr/>
                    <a:lstStyle/>
                    <a:p>
                      <a:pPr algn="l"/>
                      <a:endParaRPr lang="en-US" sz="12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TE, MEB, CCE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MEB-Spacecraft</a:t>
                      </a:r>
                      <a:r>
                        <a:rPr lang="en-US" sz="1100" baseline="0" dirty="0">
                          <a:latin typeface="Times New Roman" pitchFamily="18" charset="0"/>
                          <a:cs typeface="Times New Roman" pitchFamily="18" charset="0"/>
                        </a:rPr>
                        <a:t> Interface Test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rior to I&amp;T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lectrical interface validation, functional test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87275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err="1">
                          <a:latin typeface="Times New Roman" pitchFamily="18" charset="0"/>
                          <a:cs typeface="Times New Roman" pitchFamily="18" charset="0"/>
                        </a:rPr>
                        <a:t>Cryoshells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light </a:t>
                      </a:r>
                      <a:r>
                        <a:rPr lang="en-US" sz="1100" kern="1200" baseline="0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ryoshells</a:t>
                      </a:r>
                      <a:endParaRPr lang="en-US" sz="1100" kern="1200" baseline="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100" dirty="0" err="1">
                          <a:latin typeface="Times New Roman" pitchFamily="18" charset="0"/>
                          <a:cs typeface="Times New Roman" pitchFamily="18" charset="0"/>
                        </a:rPr>
                        <a:t>Cryoshell</a:t>
                      </a:r>
                      <a:r>
                        <a:rPr lang="en-US" sz="1100" dirty="0">
                          <a:latin typeface="Times New Roman" pitchFamily="18" charset="0"/>
                          <a:cs typeface="Times New Roman" pitchFamily="18" charset="0"/>
                        </a:rPr>
                        <a:t> thermal isolation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457200" rtl="0" eaLnBrk="1" latinLnBrk="0" hangingPunct="1">
                        <a:buFont typeface="Arial" panose="020B0604020202020204" pitchFamily="34" charset="0"/>
                        <a:buNone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Prior to I&amp;T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tc>
                  <a:txBody>
                    <a:bodyPr/>
                    <a:lstStyle/>
                    <a:p>
                      <a:pPr marL="91440" indent="-91440" algn="l" defTabSz="4572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Validate </a:t>
                      </a:r>
                      <a:r>
                        <a:rPr lang="en-US" sz="1100" kern="1200" baseline="0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ryoshell</a:t>
                      </a: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workmanship</a:t>
                      </a:r>
                    </a:p>
                  </a:txBody>
                  <a:tcPr marL="45720" marR="45720" marT="18288" marB="18288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 bwMode="auto">
          <a:xfrm>
            <a:off x="5338161" y="6435158"/>
            <a:ext cx="239487" cy="119645"/>
          </a:xfrm>
          <a:prstGeom prst="rect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563135" y="6365363"/>
            <a:ext cx="160332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>
                <a:latin typeface="Arial" pitchFamily="34" charset="0"/>
                <a:cs typeface="Arial" pitchFamily="34" charset="0"/>
              </a:rPr>
              <a:t>Tests Underway Now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7506684" y="6440088"/>
            <a:ext cx="239487" cy="119645"/>
          </a:xfrm>
          <a:prstGeom prst="rect">
            <a:avLst/>
          </a:prstGeom>
          <a:solidFill>
            <a:srgbClr val="99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731659" y="6370293"/>
            <a:ext cx="12346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>
                <a:latin typeface="Arial" pitchFamily="34" charset="0"/>
                <a:cs typeface="Arial" pitchFamily="34" charset="0"/>
              </a:rPr>
              <a:t>Tests Complete</a:t>
            </a:r>
          </a:p>
        </p:txBody>
      </p:sp>
    </p:spTree>
    <p:extLst>
      <p:ext uri="{BB962C8B-B14F-4D97-AF65-F5344CB8AC3E}">
        <p14:creationId xmlns:p14="http://schemas.microsoft.com/office/powerpoint/2010/main" val="308466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Campa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 Pre-conditions to starting instrument/project I&amp;T campaign</a:t>
            </a:r>
            <a:endParaRPr lang="en-US" dirty="0"/>
          </a:p>
          <a:p>
            <a:pPr lvl="1"/>
            <a:r>
              <a:rPr lang="en-US" dirty="0"/>
              <a:t>Rigorous acceptance review process of </a:t>
            </a:r>
            <a:r>
              <a:rPr lang="en-US" dirty="0" smtClean="0"/>
              <a:t>subsystems/sub-elements</a:t>
            </a:r>
            <a:endParaRPr lang="en-US" dirty="0"/>
          </a:p>
          <a:p>
            <a:pPr lvl="1"/>
            <a:r>
              <a:rPr lang="en-US" dirty="0"/>
              <a:t>Piecewise ability to test functional paths of instrument as risk reduction prior to instrument I&amp;T</a:t>
            </a:r>
          </a:p>
          <a:p>
            <a:pPr lvl="1"/>
            <a:r>
              <a:rPr lang="en-US" dirty="0"/>
              <a:t>Agreement with the </a:t>
            </a:r>
            <a:r>
              <a:rPr lang="en-US" dirty="0" smtClean="0"/>
              <a:t>project on area such as # of </a:t>
            </a:r>
            <a:r>
              <a:rPr lang="en-US" dirty="0"/>
              <a:t>thermal </a:t>
            </a:r>
            <a:r>
              <a:rPr lang="en-US" dirty="0" smtClean="0"/>
              <a:t>cycles at each level of assembly, </a:t>
            </a:r>
            <a:r>
              <a:rPr lang="en-US" dirty="0"/>
              <a:t># of operating </a:t>
            </a:r>
            <a:r>
              <a:rPr lang="en-US" dirty="0" smtClean="0"/>
              <a:t>hours prior to delivery, SC bus voltage range for testing, EMI redundant side deferral of certain test to OBS (test primary side at OBS)</a:t>
            </a:r>
          </a:p>
          <a:p>
            <a:pPr marL="284162" lvl="1" indent="0">
              <a:buNone/>
            </a:pPr>
            <a:endParaRPr lang="en-US" dirty="0"/>
          </a:p>
          <a:p>
            <a:r>
              <a:rPr lang="en-US" b="1" u="sng" dirty="0" smtClean="0"/>
              <a:t>“Test often and test early”</a:t>
            </a:r>
          </a:p>
          <a:p>
            <a:pPr lvl="1"/>
            <a:r>
              <a:rPr lang="en-US" dirty="0"/>
              <a:t>All subsystems qualified and delivered to I&amp;T, integrated in to the overall system</a:t>
            </a:r>
          </a:p>
          <a:p>
            <a:pPr lvl="2"/>
            <a:r>
              <a:rPr lang="en-US" dirty="0"/>
              <a:t>Total of 24 thermal vacuum tests (17 number of thermal vacuum test in 2017 and 7 in 2018)</a:t>
            </a:r>
          </a:p>
          <a:p>
            <a:pPr lvl="2"/>
            <a:r>
              <a:rPr lang="en-US" dirty="0"/>
              <a:t>Total of 16 Vibration tests (11 Vibe Tests in 2017 and 5 in 2018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Performed three subsystem level type test:</a:t>
            </a:r>
          </a:p>
          <a:p>
            <a:pPr lvl="3"/>
            <a:r>
              <a:rPr lang="en-US" dirty="0" smtClean="0"/>
              <a:t>Earth shield cold deployment</a:t>
            </a:r>
          </a:p>
          <a:p>
            <a:pPr lvl="3"/>
            <a:r>
              <a:rPr lang="en-US" dirty="0" smtClean="0"/>
              <a:t>TIPCE (telescope/detector) – round 1&amp;2 used EM FPE, round 3 including the flight FPE</a:t>
            </a:r>
          </a:p>
          <a:p>
            <a:pPr lvl="3"/>
            <a:r>
              <a:rPr lang="en-US" dirty="0" err="1" smtClean="0"/>
              <a:t>Cryo</a:t>
            </a:r>
            <a:r>
              <a:rPr lang="en-US" dirty="0" smtClean="0"/>
              <a:t> Radiator balance TVAC (horizontal)</a:t>
            </a:r>
          </a:p>
          <a:p>
            <a:pPr lvl="1"/>
            <a:r>
              <a:rPr lang="en-US" dirty="0"/>
              <a:t>Worked well for the team in </a:t>
            </a:r>
            <a:r>
              <a:rPr lang="en-US" b="1" dirty="0"/>
              <a:t>identifying issues and re-working them with less schedule </a:t>
            </a:r>
            <a:r>
              <a:rPr lang="en-US" b="1" dirty="0" smtClean="0"/>
              <a:t>impact</a:t>
            </a:r>
          </a:p>
          <a:p>
            <a:pPr lvl="2"/>
            <a:r>
              <a:rPr lang="en-US" dirty="0" smtClean="0"/>
              <a:t>Earth shield cold deployment</a:t>
            </a:r>
          </a:p>
          <a:p>
            <a:pPr lvl="3"/>
            <a:r>
              <a:rPr lang="en-US" dirty="0" smtClean="0"/>
              <a:t>Identified need for replacement of survival circuit</a:t>
            </a:r>
          </a:p>
          <a:p>
            <a:pPr lvl="3"/>
            <a:r>
              <a:rPr lang="en-US" dirty="0" smtClean="0"/>
              <a:t>Added another survival circuit based on test correlated model</a:t>
            </a:r>
          </a:p>
          <a:p>
            <a:pPr lvl="2"/>
            <a:r>
              <a:rPr lang="en-US" dirty="0" smtClean="0"/>
              <a:t>TIPCE as a risk reduction test for instrument TVAC</a:t>
            </a:r>
          </a:p>
          <a:p>
            <a:pPr lvl="3"/>
            <a:r>
              <a:rPr lang="en-US" dirty="0"/>
              <a:t>Preparations for TIPCE and TIPCE testing revealed some unknown configuration and functional characteristics of the Imaging System (FPE – FPW – FPA</a:t>
            </a:r>
            <a:r>
              <a:rPr lang="en-US" dirty="0" smtClean="0"/>
              <a:t>)</a:t>
            </a:r>
          </a:p>
          <a:p>
            <a:pPr lvl="4"/>
            <a:r>
              <a:rPr lang="en-US" dirty="0" smtClean="0"/>
              <a:t>Changed </a:t>
            </a:r>
            <a:r>
              <a:rPr lang="en-US" dirty="0"/>
              <a:t>from SN 01 to SN 02 as prime Flight Focal Plane Assembly</a:t>
            </a:r>
          </a:p>
          <a:p>
            <a:pPr lvl="3"/>
            <a:r>
              <a:rPr lang="en-US" dirty="0"/>
              <a:t>Improved stray light scan range in TIPCE from 13 </a:t>
            </a:r>
            <a:r>
              <a:rPr lang="en-US" dirty="0" err="1"/>
              <a:t>deg</a:t>
            </a:r>
            <a:r>
              <a:rPr lang="en-US" dirty="0"/>
              <a:t> to 28 </a:t>
            </a:r>
            <a:r>
              <a:rPr lang="en-US" dirty="0" err="1"/>
              <a:t>deg</a:t>
            </a:r>
            <a:r>
              <a:rPr lang="en-US" dirty="0"/>
              <a:t> to fully capture any </a:t>
            </a:r>
            <a:r>
              <a:rPr lang="en-US" dirty="0" smtClean="0"/>
              <a:t>fea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276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Campaign – Process &amp; Work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75734" y="1186544"/>
            <a:ext cx="4631992" cy="5263470"/>
          </a:xfrm>
        </p:spPr>
        <p:txBody>
          <a:bodyPr/>
          <a:lstStyle/>
          <a:p>
            <a:pPr lvl="0"/>
            <a:r>
              <a:rPr lang="en-US" dirty="0"/>
              <a:t>Devise an agenda centered on TRR checklist with topics rotation for </a:t>
            </a:r>
            <a:r>
              <a:rPr lang="en-US" dirty="0" smtClean="0"/>
              <a:t>planning purpose</a:t>
            </a:r>
            <a:endParaRPr lang="en-US" dirty="0"/>
          </a:p>
          <a:p>
            <a:pPr lvl="0"/>
            <a:r>
              <a:rPr lang="en-US" dirty="0" smtClean="0"/>
              <a:t>Involve </a:t>
            </a:r>
            <a:r>
              <a:rPr lang="en-US" dirty="0"/>
              <a:t>facilities early in the team </a:t>
            </a:r>
            <a:r>
              <a:rPr lang="en-US" dirty="0" smtClean="0"/>
              <a:t>meetings</a:t>
            </a:r>
            <a:endParaRPr lang="en-US" dirty="0"/>
          </a:p>
          <a:p>
            <a:pPr lvl="0"/>
            <a:r>
              <a:rPr lang="en-US" dirty="0"/>
              <a:t>Entering facilities PR was good process to help document issues and aid in organizing discussions</a:t>
            </a:r>
          </a:p>
          <a:p>
            <a:pPr lvl="0"/>
            <a:r>
              <a:rPr lang="en-US" dirty="0"/>
              <a:t>EGSE is critical to the success of the test - Treat them as flight hardware and make sure that you have redundancy</a:t>
            </a:r>
          </a:p>
          <a:p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270171" y="986247"/>
            <a:ext cx="5345392" cy="526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454025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18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744538" indent="-1762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03346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16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1371600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6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1828800" indent="-1698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86000" indent="-1698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1698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00400" indent="-1698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kern="0" smtClean="0"/>
              <a:t>Create shared/version controlled workflow early</a:t>
            </a:r>
          </a:p>
          <a:p>
            <a:pPr lvl="1"/>
            <a:r>
              <a:rPr lang="en-US" kern="0" smtClean="0"/>
              <a:t>Need a location for the team to collaborate and gather information easily</a:t>
            </a:r>
          </a:p>
          <a:p>
            <a:pPr lvl="1"/>
            <a:r>
              <a:rPr lang="en-US" kern="0" smtClean="0"/>
              <a:t>Multiple subsystem/team member inputs used by many </a:t>
            </a:r>
          </a:p>
          <a:p>
            <a:pPr lvl="2"/>
            <a:r>
              <a:rPr lang="en-US" kern="0" smtClean="0"/>
              <a:t>Calibration curves</a:t>
            </a:r>
          </a:p>
          <a:p>
            <a:pPr lvl="2"/>
            <a:r>
              <a:rPr lang="en-US" kern="0" smtClean="0"/>
              <a:t>Limits</a:t>
            </a:r>
          </a:p>
          <a:p>
            <a:pPr lvl="1"/>
            <a:r>
              <a:rPr lang="en-US" kern="0" smtClean="0"/>
              <a:t>Create grounding log and mass log at the beginning of the I&amp;T phase</a:t>
            </a:r>
          </a:p>
          <a:p>
            <a:pPr lvl="2"/>
            <a:r>
              <a:rPr lang="en-US" kern="0" smtClean="0"/>
              <a:t>Create a step for QA to verify that information is logged at the end of each WOA - Add to WOA structure</a:t>
            </a:r>
          </a:p>
          <a:p>
            <a:r>
              <a:rPr lang="en-US" kern="0" smtClean="0"/>
              <a:t>Develop a standard WOA title for easy search</a:t>
            </a:r>
          </a:p>
          <a:p>
            <a:r>
              <a:rPr lang="en-US" kern="0" smtClean="0"/>
              <a:t>Develop an automated trending tool</a:t>
            </a:r>
          </a:p>
          <a:p>
            <a:pPr marL="0" indent="0">
              <a:buFontTx/>
              <a:buNone/>
            </a:pP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791226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61748" y="2535644"/>
            <a:ext cx="8423764" cy="854052"/>
          </a:xfrm>
        </p:spPr>
        <p:txBody>
          <a:bodyPr/>
          <a:lstStyle/>
          <a:p>
            <a:r>
              <a:rPr lang="en-US" dirty="0" smtClean="0"/>
              <a:t>Example #1:  Harness Risk Assessment/FR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83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482FA2C-7E3C-5040-AA50-C08B61846D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ness Issues Since PER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xmlns="" id="{72910FAF-DC9D-A746-93FE-19710DA752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7078583"/>
              </p:ext>
            </p:extLst>
          </p:nvPr>
        </p:nvGraphicFramePr>
        <p:xfrm>
          <a:off x="315884" y="1065357"/>
          <a:ext cx="11637817" cy="5114505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20376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5339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0704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48053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678687">
                  <a:extLst>
                    <a:ext uri="{9D8B030D-6E8A-4147-A177-3AD203B41FA5}">
                      <a16:colId xmlns:a16="http://schemas.microsoft.com/office/drawing/2014/main" xmlns="" val="738574845"/>
                    </a:ext>
                  </a:extLst>
                </a:gridCol>
              </a:tblGrid>
              <a:tr h="65704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ssu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w This </a:t>
                      </a:r>
                    </a:p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as Found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use of Issu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/PFR </a:t>
                      </a:r>
                    </a:p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olution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-2 Risk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75042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ck of service loop </a:t>
                      </a:r>
                    </a:p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side </a:t>
                      </a:r>
                      <a:r>
                        <a:rPr lang="en-US" sz="11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ckshell</a:t>
                      </a:r>
                      <a:endParaRPr 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endParaRPr 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oken</a:t>
                      </a:r>
                      <a:r>
                        <a:rPr lang="en-US" sz="11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wires in science data path harness (found via testing) </a:t>
                      </a:r>
                      <a:endParaRPr lang="en-US" sz="11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ck of appropriate </a:t>
                      </a:r>
                      <a:r>
                        <a:rPr lang="en-US" sz="1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ain relief/service loop </a:t>
                      </a: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 wires inside </a:t>
                      </a:r>
                      <a:r>
                        <a:rPr lang="en-US" sz="11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ckshell</a:t>
                      </a:r>
                      <a:endParaRPr 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ilt SN#2 of MEB-FIB-FPE harnesses (total of 18), Encoder harness (W16B), and MEB-CCE H harnesses (W25A/B)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2-00074</a:t>
                      </a:r>
                    </a:p>
                    <a:p>
                      <a:endParaRPr 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77029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ck of </a:t>
                      </a:r>
                      <a:r>
                        <a:rPr lang="en-US" sz="11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ckshell</a:t>
                      </a: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ain relief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cern based on review of design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lection of </a:t>
                      </a:r>
                      <a:r>
                        <a:rPr lang="en-US" sz="11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mner</a:t>
                      </a: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1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ckshell</a:t>
                      </a: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nd attachment method does not provide </a:t>
                      </a:r>
                      <a:r>
                        <a:rPr lang="en-US" sz="1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ain relief </a:t>
                      </a: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 wire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A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2-00086</a:t>
                      </a:r>
                    </a:p>
                    <a:p>
                      <a:endParaRPr 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75042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aid Band clamp loosening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ckshell</a:t>
                      </a: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grounds of  (W25A) and (W25B)</a:t>
                      </a:r>
                      <a:r>
                        <a:rPr lang="en-US" sz="11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failed </a:t>
                      </a:r>
                      <a:r>
                        <a:rPr lang="en-US" sz="110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asurement criteria (TIRS2-INT-0439-1)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correct</a:t>
                      </a:r>
                      <a:r>
                        <a:rPr lang="en-US" sz="1100" b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lamp band installation </a:t>
                      </a:r>
                      <a:r>
                        <a:rPr lang="en-US" sz="11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ol and methodology used in certain instances</a:t>
                      </a:r>
                      <a:endParaRPr 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iteria: harnesses that failed grounding measurements were</a:t>
                      </a:r>
                      <a:r>
                        <a:rPr lang="en-US" sz="11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reworked (W25A and W25B) </a:t>
                      </a:r>
                      <a:endParaRPr 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2-00088</a:t>
                      </a:r>
                    </a:p>
                    <a:p>
                      <a:endParaRPr 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75042">
                <a:tc>
                  <a:txBody>
                    <a:bodyPr/>
                    <a:lstStyle/>
                    <a:p>
                      <a:r>
                        <a:rPr lang="en-US" sz="1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nchester Connector Short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ort of Operational heater-</a:t>
                      </a:r>
                      <a:r>
                        <a:rPr lang="en-US" sz="1100" b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6 (FPE operational Heater) found during testing (</a:t>
                      </a:r>
                      <a:r>
                        <a:rPr lang="en-US" sz="1100" b="1" dirty="0"/>
                        <a:t>P-TIRS-2-WOA-TIRS2-INT-0428-4)</a:t>
                      </a:r>
                      <a:endParaRPr lang="en-US" sz="11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tacts not</a:t>
                      </a:r>
                      <a:r>
                        <a:rPr lang="en-US" sz="1100" b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sulated from conductive wrap over body of Winchester</a:t>
                      </a:r>
                      <a:endParaRPr lang="en-US" sz="1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work Winchester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2-00087</a:t>
                      </a:r>
                    </a:p>
                    <a:p>
                      <a:endParaRPr lang="en-US" sz="1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75042"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sz="11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ire splices short in clamp band area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22A extension-harness short (intermittent) during powered testing/OP8 and TCB- PFR# INT-0481-2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sz="11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ire splices too close/under clamp band area; when clamp applied wire became exposed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sz="11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arness X-ray confirmed splice in clamp-band. Reworked particular harnes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2-00090</a:t>
                      </a:r>
                    </a:p>
                    <a:p>
                      <a:pPr marL="0" algn="l" defTabSz="457200" rtl="0" eaLnBrk="1" latinLnBrk="0" hangingPunct="1"/>
                      <a:endParaRPr lang="en-US" sz="11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27034208"/>
                  </a:ext>
                </a:extLst>
              </a:tr>
              <a:tr h="675042"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2 posibands missing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nexpected measurement (Open) during harness # W22A STM of harness - TIRS2-INT-0481-2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osibands missing on 6 contacts in W022A, P105 (shown via CT)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in traction test performed on all connector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2-00089</a:t>
                      </a:r>
                    </a:p>
                    <a:p>
                      <a:pPr marL="0" algn="l" defTabSz="457200" rtl="0" eaLnBrk="1" latinLnBrk="0" hangingPunct="1"/>
                      <a:endParaRPr lang="en-US" sz="11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64728095"/>
                  </a:ext>
                </a:extLst>
              </a:tr>
              <a:tr h="477029">
                <a:tc>
                  <a:txBody>
                    <a:bodyPr/>
                    <a:lstStyle/>
                    <a:p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Inner shield termination and short to chassi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114 failed STM/IRC- TIRS2-INT-0473-1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ner shield drain wire splice exposed, shorted to outer shield and chassi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work flight harnes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2-00088</a:t>
                      </a:r>
                    </a:p>
                    <a:p>
                      <a:endParaRPr 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242898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13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482FA2C-7E3C-5040-AA50-C08B61846D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ness Issues Since PER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xmlns="" id="{72910FAF-DC9D-A746-93FE-19710DA752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2841763"/>
              </p:ext>
            </p:extLst>
          </p:nvPr>
        </p:nvGraphicFramePr>
        <p:xfrm>
          <a:off x="648393" y="1065356"/>
          <a:ext cx="10789920" cy="4362855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90017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34642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69190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29695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554455">
                  <a:extLst>
                    <a:ext uri="{9D8B030D-6E8A-4147-A177-3AD203B41FA5}">
                      <a16:colId xmlns:a16="http://schemas.microsoft.com/office/drawing/2014/main" xmlns="" val="738574845"/>
                    </a:ext>
                  </a:extLst>
                </a:gridCol>
              </a:tblGrid>
              <a:tr h="8749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ssu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w This </a:t>
                      </a:r>
                    </a:p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as Found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use of Issu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/PFR </a:t>
                      </a:r>
                    </a:p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olution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-2 Risk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98940">
                <a:tc>
                  <a:txBody>
                    <a:bodyPr/>
                    <a:lstStyle/>
                    <a:p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rain wire loos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-Ray inspection failure for W22A found during- PR#TIRS2-ELEC-0587-1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rain wire not captured under </a:t>
                      </a:r>
                      <a:r>
                        <a:rPr lang="en-US" sz="110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ackshell</a:t>
                      </a:r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ntry clamp band area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work flight harnes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2-00074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06103138"/>
                  </a:ext>
                </a:extLst>
              </a:tr>
              <a:tr h="1426318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sible stress on thermal sensor lead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dependent harness assessment outcome from temperature sensor build evaluat</a:t>
                      </a:r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on (TIRS2-SYS-TN-019)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sible stress on electrical leads with less than anticipated </a:t>
                      </a:r>
                      <a:r>
                        <a:rPr lang="en-US" sz="11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ain relief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dependent qualification test on flight spare sensor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2-00092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162629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 rework on warm stage temperature control harness due to acces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dependent harness assessment outcome </a:t>
                      </a:r>
                    </a:p>
                    <a:p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TIRS2-SYS-TN-019)</a:t>
                      </a:r>
                      <a:endParaRPr 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ater power and sensor wires are packaged in tight space behind connector, bent against radius-</a:t>
                      </a:r>
                      <a:r>
                        <a:rPr lang="en-US" sz="11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d</a:t>
                      </a:r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edge of the metallic housing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e-As is due to access</a:t>
                      </a:r>
                    </a:p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rformed additional TVAC test for possible loss of heater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RS2-00091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313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arness Issue Resolution Timeline</a:t>
            </a:r>
          </a:p>
        </p:txBody>
      </p:sp>
      <p:cxnSp>
        <p:nvCxnSpPr>
          <p:cNvPr id="48" name="Straight Arrow Connector 47"/>
          <p:cNvCxnSpPr>
            <a:stCxn id="61" idx="3"/>
            <a:endCxn id="64" idx="1"/>
          </p:cNvCxnSpPr>
          <p:nvPr/>
        </p:nvCxnSpPr>
        <p:spPr bwMode="auto">
          <a:xfrm flipV="1">
            <a:off x="6646407" y="3541761"/>
            <a:ext cx="672243" cy="1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3749689" y="3405024"/>
            <a:ext cx="1141617" cy="27699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EMI/EMC</a:t>
            </a:r>
          </a:p>
        </p:txBody>
      </p: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5504790" y="3310929"/>
            <a:ext cx="1141617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Thermal Vacuum 1</a:t>
            </a: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9176722" y="3308236"/>
            <a:ext cx="1141617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Thermal Vacuum 2</a:t>
            </a:r>
          </a:p>
        </p:txBody>
      </p: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7318650" y="3200128"/>
            <a:ext cx="1141617" cy="68326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Vibration / Acoustics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(Sensor Unit)</a:t>
            </a:r>
          </a:p>
        </p:txBody>
      </p:sp>
      <p:sp>
        <p:nvSpPr>
          <p:cNvPr id="77" name="TextBox 76"/>
          <p:cNvSpPr txBox="1">
            <a:spLocks noChangeArrowheads="1"/>
          </p:cNvSpPr>
          <p:nvPr/>
        </p:nvSpPr>
        <p:spPr bwMode="auto">
          <a:xfrm>
            <a:off x="1824311" y="3313914"/>
            <a:ext cx="1141617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Ambient Checkouts</a:t>
            </a:r>
          </a:p>
        </p:txBody>
      </p:sp>
      <p:cxnSp>
        <p:nvCxnSpPr>
          <p:cNvPr id="84" name="Straight Arrow Connector 83"/>
          <p:cNvCxnSpPr>
            <a:stCxn id="77" idx="3"/>
            <a:endCxn id="60" idx="1"/>
          </p:cNvCxnSpPr>
          <p:nvPr/>
        </p:nvCxnSpPr>
        <p:spPr bwMode="auto">
          <a:xfrm flipV="1">
            <a:off x="2965928" y="3543524"/>
            <a:ext cx="783761" cy="1223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5" name="Straight Arrow Connector 84"/>
          <p:cNvCxnSpPr>
            <a:stCxn id="60" idx="3"/>
            <a:endCxn id="61" idx="1"/>
          </p:cNvCxnSpPr>
          <p:nvPr/>
        </p:nvCxnSpPr>
        <p:spPr bwMode="auto">
          <a:xfrm flipV="1">
            <a:off x="4891305" y="3541761"/>
            <a:ext cx="613484" cy="176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6" name="Straight Arrow Connector 85"/>
          <p:cNvCxnSpPr>
            <a:stCxn id="64" idx="3"/>
            <a:endCxn id="63" idx="1"/>
          </p:cNvCxnSpPr>
          <p:nvPr/>
        </p:nvCxnSpPr>
        <p:spPr bwMode="auto">
          <a:xfrm flipV="1">
            <a:off x="8460267" y="3539068"/>
            <a:ext cx="716455" cy="269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" name="Isosceles Triangle 2"/>
          <p:cNvSpPr/>
          <p:nvPr/>
        </p:nvSpPr>
        <p:spPr bwMode="auto">
          <a:xfrm>
            <a:off x="5067535" y="3505122"/>
            <a:ext cx="103552" cy="65420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91" name="Isosceles Triangle 90"/>
          <p:cNvSpPr/>
          <p:nvPr/>
        </p:nvSpPr>
        <p:spPr bwMode="auto">
          <a:xfrm>
            <a:off x="6829552" y="3496505"/>
            <a:ext cx="103552" cy="65420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92" name="Isosceles Triangle 91"/>
          <p:cNvSpPr/>
          <p:nvPr/>
        </p:nvSpPr>
        <p:spPr bwMode="auto">
          <a:xfrm>
            <a:off x="3178357" y="3496505"/>
            <a:ext cx="103552" cy="65420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93" name="Isosceles Triangle 92"/>
          <p:cNvSpPr/>
          <p:nvPr/>
        </p:nvSpPr>
        <p:spPr bwMode="auto">
          <a:xfrm>
            <a:off x="8796476" y="3490825"/>
            <a:ext cx="103552" cy="65420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cxnSp>
        <p:nvCxnSpPr>
          <p:cNvPr id="96" name="Straight Arrow Connector 95"/>
          <p:cNvCxnSpPr/>
          <p:nvPr/>
        </p:nvCxnSpPr>
        <p:spPr bwMode="auto">
          <a:xfrm flipH="1">
            <a:off x="3223407" y="2942230"/>
            <a:ext cx="3530" cy="544563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97" name="TextBox 96"/>
          <p:cNvSpPr txBox="1"/>
          <p:nvPr/>
        </p:nvSpPr>
        <p:spPr>
          <a:xfrm>
            <a:off x="3005169" y="4848739"/>
            <a:ext cx="33809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Inspect and re-work all Winchester connectors to eliminate short vulnerability (0087)</a:t>
            </a:r>
          </a:p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Inspected all cables for </a:t>
            </a:r>
            <a:r>
              <a:rPr lang="en-US" sz="1200" b="1" dirty="0" err="1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posibands</a:t>
            </a: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 (0089)</a:t>
            </a:r>
          </a:p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Reworked SUDP connectors for inner to outer shield short (0088)</a:t>
            </a:r>
          </a:p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Inspect ‘high risk’ cables for splices in clamp</a:t>
            </a:r>
          </a:p>
        </p:txBody>
      </p:sp>
      <p:cxnSp>
        <p:nvCxnSpPr>
          <p:cNvPr id="98" name="Straight Arrow Connector 97"/>
          <p:cNvCxnSpPr/>
          <p:nvPr/>
        </p:nvCxnSpPr>
        <p:spPr bwMode="auto">
          <a:xfrm>
            <a:off x="5112075" y="3619355"/>
            <a:ext cx="3204" cy="1095521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00" name="Straight Arrow Connector 99"/>
          <p:cNvCxnSpPr/>
          <p:nvPr/>
        </p:nvCxnSpPr>
        <p:spPr bwMode="auto">
          <a:xfrm>
            <a:off x="6878436" y="2008749"/>
            <a:ext cx="2892" cy="1396275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02" name="Straight Arrow Connector 101"/>
          <p:cNvCxnSpPr>
            <a:endCxn id="62" idx="0"/>
          </p:cNvCxnSpPr>
          <p:nvPr/>
        </p:nvCxnSpPr>
        <p:spPr bwMode="auto">
          <a:xfrm flipH="1">
            <a:off x="8848252" y="3631147"/>
            <a:ext cx="4728" cy="1260976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1773803" y="2480565"/>
            <a:ext cx="40888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Inspected, re-worked cables to improve strain relief (0086)</a:t>
            </a:r>
          </a:p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Made SN02 cables for MEB-FIB-FPE train (0086)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5171088" y="1194410"/>
            <a:ext cx="35585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Independent team reviewed build records and recommended harnesses to inspect (0086, 0090)</a:t>
            </a:r>
          </a:p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SU - Inspect identified cables for splices in clamp, strain relief, and loose clamp bands  (0086, 0090)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7197221" y="4892124"/>
            <a:ext cx="330206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EP - Inspect and X-Ray all cables for splices in clamp, strain relief, </a:t>
            </a:r>
            <a:r>
              <a:rPr lang="en-US" sz="1200" b="1" dirty="0" err="1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posibands</a:t>
            </a: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, and loose clamp bands  (0086, 0089, 0090)</a:t>
            </a:r>
          </a:p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Inspected MEBs for </a:t>
            </a:r>
            <a:r>
              <a:rPr lang="en-US" sz="1200" b="1" dirty="0" err="1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posibands</a:t>
            </a: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 (0089)</a:t>
            </a:r>
          </a:p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Penalty vibe of MEB-A post re-work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5467338" y="3998532"/>
            <a:ext cx="26098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Performed test of performance with warm stage control off to determine consequence (0091)</a:t>
            </a:r>
          </a:p>
        </p:txBody>
      </p:sp>
      <p:cxnSp>
        <p:nvCxnSpPr>
          <p:cNvPr id="103" name="Straight Arrow Connector 102"/>
          <p:cNvCxnSpPr/>
          <p:nvPr/>
        </p:nvCxnSpPr>
        <p:spPr bwMode="auto">
          <a:xfrm flipH="1">
            <a:off x="6487576" y="3794655"/>
            <a:ext cx="3204" cy="264038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04" name="TextBox 103"/>
          <p:cNvSpPr txBox="1"/>
          <p:nvPr/>
        </p:nvSpPr>
        <p:spPr>
          <a:xfrm>
            <a:off x="7655195" y="2162589"/>
            <a:ext cx="290418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Assess likelihood of insulation failure for </a:t>
            </a:r>
            <a:r>
              <a:rPr lang="en-US" sz="1200" b="1" dirty="0" smtClean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warm </a:t>
            </a: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stage control (0091)</a:t>
            </a:r>
          </a:p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Perform ‘</a:t>
            </a:r>
            <a:r>
              <a:rPr lang="en-US" sz="1200" b="1" dirty="0" err="1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qual</a:t>
            </a:r>
            <a:r>
              <a:rPr 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ヒラギノ角ゴ Pro W3" pitchFamily="-106" charset="-128"/>
                <a:cs typeface="Arial" pitchFamily="34" charset="0"/>
              </a:rPr>
              <a:t>’ test on large sample of bonded thermal sensors (0092)</a:t>
            </a:r>
          </a:p>
        </p:txBody>
      </p:sp>
      <p:sp>
        <p:nvSpPr>
          <p:cNvPr id="13" name="Right Brace 12"/>
          <p:cNvSpPr/>
          <p:nvPr/>
        </p:nvSpPr>
        <p:spPr bwMode="auto">
          <a:xfrm rot="16200000">
            <a:off x="9412912" y="2602780"/>
            <a:ext cx="275751" cy="998825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endParaRPr lang="en-US" sz="1600">
              <a:solidFill>
                <a:srgbClr val="000000"/>
              </a:solidFill>
              <a:latin typeface="Palatino" pitchFamily="18" charset="0"/>
              <a:ea typeface="ヒラギノ角ゴ Pro W3" pitchFamily="-106" charset="-128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4891305" y="1194410"/>
            <a:ext cx="4008723" cy="968179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6925979" y="4877639"/>
            <a:ext cx="4008723" cy="107078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64551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xmlns="" id="{2AC2BA69-A495-BA4A-B943-E9F52C6F5F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ight MEB-A Rework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8580F4D2-B436-7647-8B8A-2FE6683477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roblem Description: At approximately 2018-355-14:26 during procedure tirs2_tcb_ol_ambient_funct (as part of the A-side aliveness test) heater OP8 was commanded to Flux mode with 50% duty cycle but the heater did not draw any current.</a:t>
            </a:r>
            <a:endParaRPr lang="en-US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r>
              <a:rPr lang="en-US" dirty="0"/>
              <a:t>Root Cause: 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Workmanship issue </a:t>
            </a:r>
            <a:r>
              <a:rPr lang="en-US" dirty="0"/>
              <a:t>in W022A-Ext harness created a short between Pin 9 and chassis  (splice area has a sharp edge placed in the clamp band area)</a:t>
            </a:r>
          </a:p>
          <a:p>
            <a:r>
              <a:rPr lang="en-US" dirty="0"/>
              <a:t>Path Forward:</a:t>
            </a:r>
          </a:p>
          <a:p>
            <a:pPr lvl="1"/>
            <a:r>
              <a:rPr lang="en-US" dirty="0"/>
              <a:t> Stress analysis concluded that only stressed OPTO-FET part in TCB-A</a:t>
            </a:r>
          </a:p>
          <a:p>
            <a:pPr lvl="1"/>
            <a:r>
              <a:rPr lang="en-US" dirty="0"/>
              <a:t> Removed MEB-A from e-pallet and repaired OPTO-FET in TCB-A</a:t>
            </a:r>
          </a:p>
          <a:p>
            <a:pPr lvl="1"/>
            <a:r>
              <a:rPr lang="en-US" dirty="0"/>
              <a:t> Harness W022A-EXT SN-01 reworked, W022A-EXT SN-02 fabricated</a:t>
            </a:r>
          </a:p>
          <a:p>
            <a:pPr lvl="1"/>
            <a:r>
              <a:rPr lang="en-US" dirty="0"/>
              <a:t> Assessment of all harnesses via XRAY and fabrication pictures; quantified risks associated with a short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Adding fuse plugs to TCB and CDH on both boxes to mitigate any external short to the MEB boxes (ground test only)</a:t>
            </a:r>
          </a:p>
          <a:p>
            <a:pPr lvl="1"/>
            <a:r>
              <a:rPr lang="en-US" dirty="0"/>
              <a:t> Performed workmanship vibe test between TVAC-1 and </a:t>
            </a:r>
            <a:r>
              <a:rPr lang="en-US" dirty="0" smtClean="0"/>
              <a:t>TVAC-2</a:t>
            </a:r>
          </a:p>
          <a:p>
            <a:pPr lvl="1"/>
            <a:r>
              <a:rPr lang="en-US" dirty="0"/>
              <a:t> </a:t>
            </a:r>
            <a:r>
              <a:rPr lang="en-US" dirty="0" smtClean="0">
                <a:solidFill>
                  <a:srgbClr val="FF0000"/>
                </a:solidFill>
              </a:rPr>
              <a:t>Revisited EGSE power supply current limiting implementation/capability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0455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F3242670-1890-E44A-BB01-CD86A7B9B2D2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3536635" y="-474192"/>
            <a:ext cx="4944397" cy="8378296"/>
          </a:xfrm>
          <a:prstGeom prst="rect">
            <a:avLst/>
          </a:prstGeo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xmlns="" id="{FCA2B2E1-1FDC-D84A-95AF-CFA2835023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ble Connection Diagram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4765964" y="3408218"/>
            <a:ext cx="235527" cy="214746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62244" y="2299341"/>
            <a:ext cx="157531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Reworked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HiPot</a:t>
            </a: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 </a:t>
            </a: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after rework (2: one failed, one passed)</a:t>
            </a:r>
          </a:p>
        </p:txBody>
      </p:sp>
      <p:cxnSp>
        <p:nvCxnSpPr>
          <p:cNvPr id="7" name="Straight Arrow Connector 6"/>
          <p:cNvCxnSpPr>
            <a:endCxn id="4" idx="0"/>
          </p:cNvCxnSpPr>
          <p:nvPr/>
        </p:nvCxnSpPr>
        <p:spPr bwMode="auto">
          <a:xfrm flipH="1">
            <a:off x="4883728" y="3068782"/>
            <a:ext cx="34636" cy="33943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flipV="1">
            <a:off x="5417127" y="2653145"/>
            <a:ext cx="789709" cy="86244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6206836" y="2109442"/>
            <a:ext cx="164592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New harness/first use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Isolation/Continuit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Hipot</a:t>
            </a: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 Ok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1819685" y="3172691"/>
            <a:ext cx="369333" cy="74121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200" y="4060319"/>
            <a:ext cx="233910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STE Power Supply Investig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ヒラギノ角ゴ Pro W3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3457986" y="3172691"/>
            <a:ext cx="369333" cy="741218"/>
          </a:xfrm>
          <a:prstGeom prst="rect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3844061" y="3172691"/>
            <a:ext cx="369333" cy="741218"/>
          </a:xfrm>
          <a:prstGeom prst="rect">
            <a:avLst/>
          </a:pr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562244" y="3515591"/>
            <a:ext cx="0" cy="13612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3914470" y="4910729"/>
            <a:ext cx="129554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Remove and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Inspect for short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196287" y="4195505"/>
            <a:ext cx="1476686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-PCB part tes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-Box CE tes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-TCB in-rush meas</a:t>
            </a: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.</a:t>
            </a:r>
            <a:endParaRPr kumimoji="0" lang="en-US" sz="11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ヒラギノ角ゴ Pro W3"/>
              <a:cs typeface="Arial" pitchFamily="34" charset="0"/>
            </a:endParaRPr>
          </a:p>
        </p:txBody>
      </p:sp>
      <p:sp>
        <p:nvSpPr>
          <p:cNvPr id="18" name="Left Brace 17"/>
          <p:cNvSpPr/>
          <p:nvPr/>
        </p:nvSpPr>
        <p:spPr bwMode="auto">
          <a:xfrm rot="16200000">
            <a:off x="3644732" y="3468476"/>
            <a:ext cx="263191" cy="3913285"/>
          </a:xfrm>
          <a:prstGeom prst="leftBrace">
            <a:avLst>
              <a:gd name="adj1" fmla="val 46636"/>
              <a:gd name="adj2" fmla="val 50000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Palatino"/>
              <a:ea typeface="ヒラギノ角ゴ Pro W3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43200" y="5570021"/>
            <a:ext cx="458971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Investigations focus on this side of hardware as th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ヒラギノ角ゴ Pro W3"/>
                <a:cs typeface="Arial" pitchFamily="34" charset="0"/>
              </a:rPr>
              <a:t>magnitude of the current spike indicates a short close to the TCB. </a:t>
            </a:r>
          </a:p>
        </p:txBody>
      </p:sp>
      <p:sp>
        <p:nvSpPr>
          <p:cNvPr id="9" name="Rectangle 8"/>
          <p:cNvSpPr/>
          <p:nvPr/>
        </p:nvSpPr>
        <p:spPr>
          <a:xfrm>
            <a:off x="7304802" y="4640550"/>
            <a:ext cx="4683983" cy="646331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/>
              <a:t>Use diagrams/function blocks to develop the fishbone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7332918" y="5504899"/>
            <a:ext cx="4683983" cy="923330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/>
              <a:t>Avoid zero-in on a root cause too soon</a:t>
            </a:r>
          </a:p>
          <a:p>
            <a:r>
              <a:rPr lang="en-US" dirty="0" smtClean="0"/>
              <a:t>Often there are multiple causes and rework need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2967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ckshell</a:t>
            </a:r>
            <a:r>
              <a:rPr lang="en-US" dirty="0" smtClean="0"/>
              <a:t> Retention Band &amp; Short Loc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7132" y="1561169"/>
            <a:ext cx="5742878" cy="4839333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2598234" y="3445727"/>
            <a:ext cx="9144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 flipH="1">
            <a:off x="747132" y="4540508"/>
            <a:ext cx="239591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Teflon Wrap removed in </a:t>
            </a:r>
            <a:r>
              <a:rPr lang="en-US" sz="2000" b="1" smtClean="0">
                <a:solidFill>
                  <a:schemeClr val="bg1"/>
                </a:solidFill>
              </a:rPr>
              <a:t>this photo</a:t>
            </a:r>
            <a:endParaRPr lang="en-US" sz="2000" b="1" dirty="0">
              <a:solidFill>
                <a:schemeClr val="bg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061957" y="4360127"/>
            <a:ext cx="2788645" cy="220188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 flipH="1">
            <a:off x="7079681" y="4814737"/>
            <a:ext cx="17201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eflon Wrap around wires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8452624" y="4603191"/>
            <a:ext cx="2003655" cy="4451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581078" y="1445286"/>
            <a:ext cx="5034856" cy="2752214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 flipH="1">
            <a:off x="9061957" y="1634714"/>
            <a:ext cx="13398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Teflon Wrap removed in </a:t>
            </a:r>
            <a:r>
              <a:rPr lang="en-US" b="1" smtClean="0">
                <a:solidFill>
                  <a:schemeClr val="bg1"/>
                </a:solidFill>
              </a:rPr>
              <a:t>this photo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8641306" y="2702683"/>
            <a:ext cx="9144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F2587DF5-B026-F14B-8EE4-899171D378A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61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Overview of TIRS-2 instrument</a:t>
            </a:r>
          </a:p>
          <a:p>
            <a:r>
              <a:rPr lang="en-US" dirty="0" smtClean="0"/>
              <a:t> Lessons learned during instrument I&amp;T</a:t>
            </a:r>
          </a:p>
          <a:p>
            <a:pPr lvl="1"/>
            <a:r>
              <a:rPr lang="en-US" dirty="0" smtClean="0"/>
              <a:t>Example #1: Harness Risk Assessment/HRB</a:t>
            </a:r>
          </a:p>
          <a:p>
            <a:pPr lvl="1"/>
            <a:r>
              <a:rPr lang="en-US" dirty="0" smtClean="0"/>
              <a:t>Example #2: SSM LOI</a:t>
            </a:r>
          </a:p>
          <a:p>
            <a:r>
              <a:rPr lang="en-US" dirty="0"/>
              <a:t> </a:t>
            </a:r>
            <a:r>
              <a:rPr lang="en-US" dirty="0" smtClean="0"/>
              <a:t>TIRS-2 and observatory I&amp;T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6058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968" y="365125"/>
            <a:ext cx="6332034" cy="1325563"/>
          </a:xfrm>
        </p:spPr>
        <p:txBody>
          <a:bodyPr/>
          <a:lstStyle/>
          <a:p>
            <a:r>
              <a:rPr lang="en-US" dirty="0" smtClean="0"/>
              <a:t>Puncture in Inner Shield Connec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2847" y="1791049"/>
            <a:ext cx="3279228" cy="466953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971476" y="3449153"/>
            <a:ext cx="4806177" cy="3293639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1808741" y="3799003"/>
            <a:ext cx="9144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034944" y="4705542"/>
            <a:ext cx="1339621" cy="118229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48654" y="365125"/>
            <a:ext cx="4125951" cy="3327379"/>
          </a:xfrm>
          <a:prstGeom prst="rect">
            <a:avLst/>
          </a:prstGeom>
          <a:ln w="38100">
            <a:solidFill>
              <a:schemeClr val="bg1"/>
            </a:solidFill>
          </a:ln>
        </p:spPr>
      </p:pic>
      <p:sp>
        <p:nvSpPr>
          <p:cNvPr id="10" name="Oval 9"/>
          <p:cNvSpPr/>
          <p:nvPr/>
        </p:nvSpPr>
        <p:spPr>
          <a:xfrm>
            <a:off x="9131375" y="1449939"/>
            <a:ext cx="9144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F2587DF5-B026-F14B-8EE4-899171D378AD}" type="slidenum">
              <a:rPr lang="en-US" smtClean="0"/>
              <a:t>20</a:t>
            </a:fld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735439" y="1567534"/>
            <a:ext cx="3589851" cy="1754326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en-US" b="1" dirty="0"/>
              <a:t>Photos are critical </a:t>
            </a:r>
            <a:r>
              <a:rPr lang="en-US" dirty="0"/>
              <a:t>when an anomaly </a:t>
            </a:r>
            <a:r>
              <a:rPr lang="en-US" dirty="0" smtClean="0"/>
              <a:t>arise</a:t>
            </a:r>
          </a:p>
          <a:p>
            <a:pPr lvl="0"/>
            <a:endParaRPr lang="en-US" dirty="0"/>
          </a:p>
          <a:p>
            <a:pPr lvl="0"/>
            <a:r>
              <a:rPr lang="en-US" dirty="0" smtClean="0"/>
              <a:t>Floor </a:t>
            </a:r>
            <a:r>
              <a:rPr lang="en-US" dirty="0"/>
              <a:t>engineer/QA and WOA need to direct photo team on exactly what they need taken</a:t>
            </a:r>
          </a:p>
        </p:txBody>
      </p:sp>
    </p:spTree>
    <p:extLst>
      <p:ext uri="{BB962C8B-B14F-4D97-AF65-F5344CB8AC3E}">
        <p14:creationId xmlns:p14="http://schemas.microsoft.com/office/powerpoint/2010/main" val="266450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ncture in Pin-9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7206" y="1533103"/>
            <a:ext cx="9890760" cy="4650652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5102586" y="1817652"/>
            <a:ext cx="9144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545765" y="3345575"/>
            <a:ext cx="5418445" cy="3260453"/>
          </a:xfrm>
          <a:prstGeom prst="rect">
            <a:avLst/>
          </a:prstGeom>
          <a:ln w="57150">
            <a:solidFill>
              <a:schemeClr val="bg1"/>
            </a:solidFill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F2587DF5-B026-F14B-8EE4-899171D378A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72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5907" y="-22354"/>
            <a:ext cx="10515600" cy="953605"/>
          </a:xfrm>
        </p:spPr>
        <p:txBody>
          <a:bodyPr/>
          <a:lstStyle/>
          <a:p>
            <a:r>
              <a:rPr lang="en-US" dirty="0" smtClean="0"/>
              <a:t>Pin 10 Observ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31228" y="1318730"/>
            <a:ext cx="4651015" cy="3915696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2812643" y="1815135"/>
            <a:ext cx="9144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882243" y="1179454"/>
            <a:ext cx="49427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in-10 pushed back, black plastic (appears to be socket retaining ring) also visibly broken fre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998282" y="2064295"/>
            <a:ext cx="4668464" cy="3256155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6914951" y="3054686"/>
            <a:ext cx="1605390" cy="12753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604801" y="4731166"/>
            <a:ext cx="21938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ocket retaining ring?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7701704" y="3928949"/>
            <a:ext cx="11151" cy="80221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1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F2587DF5-B026-F14B-8EE4-899171D378AD}" type="slidenum">
              <a:rPr lang="en-US" smtClean="0"/>
              <a:t>22</a:t>
            </a:fld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31228" y="5563541"/>
            <a:ext cx="11704958" cy="923330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/>
            <a:r>
              <a:rPr lang="en-US" b="1" dirty="0"/>
              <a:t>Identify key experts ahead of time</a:t>
            </a:r>
          </a:p>
          <a:p>
            <a:pPr lvl="2"/>
            <a:r>
              <a:rPr lang="en-US" dirty="0"/>
              <a:t>Team pulled from a finite set of experts on center with the proper expertise for the various FRB which was very useful in resolving the various anomalies</a:t>
            </a:r>
          </a:p>
        </p:txBody>
      </p:sp>
    </p:spTree>
    <p:extLst>
      <p:ext uri="{BB962C8B-B14F-4D97-AF65-F5344CB8AC3E}">
        <p14:creationId xmlns:p14="http://schemas.microsoft.com/office/powerpoint/2010/main" val="4089842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943" y="86345"/>
            <a:ext cx="6378033" cy="1325563"/>
          </a:xfrm>
        </p:spPr>
        <p:txBody>
          <a:bodyPr/>
          <a:lstStyle/>
          <a:p>
            <a:r>
              <a:rPr lang="en-US" dirty="0" smtClean="0"/>
              <a:t>Winchester J622 inspection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5100" y="233301"/>
            <a:ext cx="4624968" cy="5008169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8424349" y="2581430"/>
            <a:ext cx="3044282" cy="10482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943" y="1023047"/>
            <a:ext cx="6862314" cy="438171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56943" y="5642559"/>
            <a:ext cx="10977114" cy="369332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en-US" b="1" dirty="0"/>
              <a:t>Devil is in the details</a:t>
            </a:r>
            <a:r>
              <a:rPr lang="en-US" dirty="0"/>
              <a:t>: enforce color code in the wiring when possible</a:t>
            </a:r>
          </a:p>
        </p:txBody>
      </p:sp>
    </p:spTree>
    <p:extLst>
      <p:ext uri="{BB962C8B-B14F-4D97-AF65-F5344CB8AC3E}">
        <p14:creationId xmlns:p14="http://schemas.microsoft.com/office/powerpoint/2010/main" val="1157183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Rework: Cracked </a:t>
            </a:r>
            <a:r>
              <a:rPr lang="en-US" dirty="0"/>
              <a:t>W</a:t>
            </a:r>
            <a:r>
              <a:rPr lang="en-US" dirty="0" smtClean="0"/>
              <a:t>incheste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9987" y="1396451"/>
            <a:ext cx="4762500" cy="509587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096000" y="1396451"/>
            <a:ext cx="5840186" cy="2308324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1" dirty="0"/>
              <a:t>Need to ensure QA is briefed to expectations on the floor</a:t>
            </a:r>
          </a:p>
          <a:p>
            <a:pPr lvl="1"/>
            <a:r>
              <a:rPr lang="en-US" dirty="0" smtClean="0"/>
              <a:t>- What </a:t>
            </a:r>
            <a:r>
              <a:rPr lang="en-US" dirty="0"/>
              <a:t>is the workmanship process agreed upon, what is their role (inspection key points and </a:t>
            </a:r>
            <a:r>
              <a:rPr lang="en-US" dirty="0" err="1"/>
              <a:t>woa</a:t>
            </a:r>
            <a:r>
              <a:rPr lang="en-US" dirty="0"/>
              <a:t> step signature prior to end of shift) </a:t>
            </a:r>
          </a:p>
          <a:p>
            <a:pPr lvl="1"/>
            <a:r>
              <a:rPr lang="en-US" dirty="0" smtClean="0"/>
              <a:t>- Avoid </a:t>
            </a:r>
            <a:r>
              <a:rPr lang="en-US" dirty="0"/>
              <a:t>vague statement in the WOA </a:t>
            </a:r>
          </a:p>
          <a:p>
            <a:pPr lvl="1"/>
            <a:r>
              <a:rPr lang="en-US" dirty="0" smtClean="0"/>
              <a:t>- Make </a:t>
            </a:r>
            <a:r>
              <a:rPr lang="en-US" dirty="0"/>
              <a:t>sure they know who to call in case of a deviation of process</a:t>
            </a:r>
          </a:p>
          <a:p>
            <a:pPr lvl="1"/>
            <a:r>
              <a:rPr lang="en-US" dirty="0" smtClean="0"/>
              <a:t>- Understand </a:t>
            </a:r>
            <a:r>
              <a:rPr lang="en-US" dirty="0"/>
              <a:t>background/expertise of the QA team</a:t>
            </a:r>
          </a:p>
        </p:txBody>
      </p:sp>
      <p:sp>
        <p:nvSpPr>
          <p:cNvPr id="6" name="Rectangle 5"/>
          <p:cNvSpPr/>
          <p:nvPr/>
        </p:nvSpPr>
        <p:spPr>
          <a:xfrm>
            <a:off x="6096000" y="3944388"/>
            <a:ext cx="5840186" cy="923330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1" dirty="0"/>
              <a:t>Need to have a floor engineer </a:t>
            </a:r>
            <a:r>
              <a:rPr lang="en-US" dirty="0"/>
              <a:t>as well in addition to QA and Technicians to help with directing the work and calling systems when needed</a:t>
            </a:r>
          </a:p>
        </p:txBody>
      </p:sp>
    </p:spTree>
    <p:extLst>
      <p:ext uri="{BB962C8B-B14F-4D97-AF65-F5344CB8AC3E}">
        <p14:creationId xmlns:p14="http://schemas.microsoft.com/office/powerpoint/2010/main" val="225796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61748" y="2535644"/>
            <a:ext cx="8423764" cy="854052"/>
          </a:xfrm>
        </p:spPr>
        <p:txBody>
          <a:bodyPr/>
          <a:lstStyle/>
          <a:p>
            <a:r>
              <a:rPr lang="en-US" dirty="0" smtClean="0"/>
              <a:t>Example #2  SSM LO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4867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04622" y="70740"/>
            <a:ext cx="6554549" cy="854052"/>
          </a:xfrm>
        </p:spPr>
        <p:txBody>
          <a:bodyPr/>
          <a:lstStyle/>
          <a:p>
            <a:r>
              <a:rPr lang="en-US" dirty="0"/>
              <a:t>SSM Design Overview</a:t>
            </a:r>
          </a:p>
        </p:txBody>
      </p:sp>
      <p:pic>
        <p:nvPicPr>
          <p:cNvPr id="7" name="Picture 6"/>
          <p:cNvPicPr/>
          <p:nvPr/>
        </p:nvPicPr>
        <p:blipFill rotWithShape="1">
          <a:blip r:embed="rId3"/>
          <a:srcRect l="39904" t="17177" r="40865" b="16171"/>
          <a:stretch/>
        </p:blipFill>
        <p:spPr bwMode="auto">
          <a:xfrm>
            <a:off x="1752600" y="2003206"/>
            <a:ext cx="2743200" cy="256879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9439104" y="5509737"/>
            <a:ext cx="137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err="1"/>
              <a:t>Cryo</a:t>
            </a:r>
            <a:r>
              <a:rPr lang="en-US" dirty="0"/>
              <a:t>-Cooler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662688" y="5882750"/>
            <a:ext cx="137591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err="1"/>
              <a:t>Earthshield</a:t>
            </a:r>
            <a:r>
              <a:rPr lang="en-US" dirty="0"/>
              <a:t> &amp;CC LL NEA</a:t>
            </a:r>
          </a:p>
        </p:txBody>
      </p:sp>
      <p:cxnSp>
        <p:nvCxnSpPr>
          <p:cNvPr id="17" name="Straight Arrow Connector 16"/>
          <p:cNvCxnSpPr>
            <a:stCxn id="19" idx="2"/>
          </p:cNvCxnSpPr>
          <p:nvPr/>
        </p:nvCxnSpPr>
        <p:spPr>
          <a:xfrm>
            <a:off x="1981200" y="2023228"/>
            <a:ext cx="589164" cy="171057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562100" y="1192232"/>
            <a:ext cx="838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/>
              <a:t>SSM Mount Con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725536" y="4972409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/>
              <a:t>Telescop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9670128" y="3052033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/>
              <a:t>SSM</a:t>
            </a:r>
          </a:p>
        </p:txBody>
      </p:sp>
      <p:pic>
        <p:nvPicPr>
          <p:cNvPr id="34" name="Content Placeholder 4"/>
          <p:cNvPicPr>
            <a:picLocks/>
          </p:cNvPicPr>
          <p:nvPr/>
        </p:nvPicPr>
        <p:blipFill rotWithShape="1">
          <a:blip r:embed="rId4"/>
          <a:srcRect l="42788" t="17866" r="41506" b="13422"/>
          <a:stretch/>
        </p:blipFill>
        <p:spPr bwMode="auto">
          <a:xfrm>
            <a:off x="4384272" y="1193169"/>
            <a:ext cx="5105400" cy="5596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35" name="Straight Arrow Connector 34"/>
          <p:cNvCxnSpPr/>
          <p:nvPr/>
        </p:nvCxnSpPr>
        <p:spPr>
          <a:xfrm flipH="1">
            <a:off x="8560032" y="5743859"/>
            <a:ext cx="950422" cy="45837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3810000" y="2002209"/>
            <a:ext cx="228600" cy="123229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063240" y="1171211"/>
            <a:ext cx="18554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/>
              <a:t>SSM/Instrument Interface (3 point mount)</a:t>
            </a:r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4038600" y="5974520"/>
            <a:ext cx="457200" cy="23139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3810000" y="5022402"/>
            <a:ext cx="2209800" cy="15995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Oval 39"/>
          <p:cNvSpPr/>
          <p:nvPr/>
        </p:nvSpPr>
        <p:spPr>
          <a:xfrm>
            <a:off x="5486400" y="1375193"/>
            <a:ext cx="1752600" cy="294681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/>
          <p:cNvCxnSpPr/>
          <p:nvPr/>
        </p:nvCxnSpPr>
        <p:spPr>
          <a:xfrm flipH="1">
            <a:off x="6763789" y="3234499"/>
            <a:ext cx="2911188" cy="53104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4038600" y="6333565"/>
            <a:ext cx="1169894" cy="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0733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SM Encoder Anomaly </a:t>
            </a:r>
            <a:r>
              <a:rPr lang="en-US" dirty="0"/>
              <a:t>His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</a:t>
            </a:r>
            <a:r>
              <a:rPr lang="en-US" dirty="0" smtClean="0"/>
              <a:t>uring Cold </a:t>
            </a:r>
            <a:r>
              <a:rPr lang="en-US" dirty="0" err="1" smtClean="0"/>
              <a:t>Qual</a:t>
            </a:r>
            <a:r>
              <a:rPr lang="en-US" dirty="0" smtClean="0"/>
              <a:t> (CQ) #3 in instrument TVAC-2 </a:t>
            </a:r>
            <a:r>
              <a:rPr lang="en-US" dirty="0"/>
              <a:t>- Geometry survey at -5 </a:t>
            </a:r>
            <a:r>
              <a:rPr lang="en-US" dirty="0" err="1" smtClean="0"/>
              <a:t>deg</a:t>
            </a:r>
            <a:r>
              <a:rPr lang="en-US" dirty="0" smtClean="0"/>
              <a:t> offset from NADIR, </a:t>
            </a:r>
            <a:r>
              <a:rPr lang="en-US" dirty="0"/>
              <a:t>on Encoder A), error when commanding the SSM back to Nadir </a:t>
            </a:r>
            <a:endParaRPr lang="en-US" dirty="0" smtClean="0"/>
          </a:p>
          <a:p>
            <a:pPr lvl="1"/>
            <a:r>
              <a:rPr lang="en-US" dirty="0" smtClean="0"/>
              <a:t>SSM </a:t>
            </a:r>
            <a:r>
              <a:rPr lang="en-US" dirty="0"/>
              <a:t>had lost index </a:t>
            </a:r>
            <a:r>
              <a:rPr lang="en-US" dirty="0" smtClean="0"/>
              <a:t>inquire/control.</a:t>
            </a:r>
            <a:endParaRPr lang="en-US" dirty="0"/>
          </a:p>
          <a:p>
            <a:pPr lvl="1"/>
            <a:r>
              <a:rPr lang="en-US" dirty="0"/>
              <a:t>Team was able to recover and reacquire index </a:t>
            </a:r>
            <a:r>
              <a:rPr lang="en-US" dirty="0" smtClean="0"/>
              <a:t>(small movement of the mirror) and </a:t>
            </a:r>
            <a:r>
              <a:rPr lang="en-US" dirty="0"/>
              <a:t>resume science testing at that same location without any issue</a:t>
            </a:r>
          </a:p>
          <a:p>
            <a:pPr lvl="1"/>
            <a:r>
              <a:rPr lang="en-US" dirty="0"/>
              <a:t> Determined that the issue was reset of Read Head 2 (RH2) on encoder A</a:t>
            </a:r>
          </a:p>
          <a:p>
            <a:pPr lvl="1"/>
            <a:r>
              <a:rPr lang="en-US" dirty="0" smtClean="0"/>
              <a:t>Additional testing/characterization was done in transition </a:t>
            </a:r>
            <a:r>
              <a:rPr lang="en-US" dirty="0"/>
              <a:t>to </a:t>
            </a:r>
            <a:r>
              <a:rPr lang="en-US" dirty="0" smtClean="0"/>
              <a:t>CQ#4 and after CQ#4</a:t>
            </a:r>
          </a:p>
          <a:p>
            <a:r>
              <a:rPr lang="en-US" dirty="0"/>
              <a:t>Started testing with </a:t>
            </a:r>
            <a:r>
              <a:rPr lang="en-US" dirty="0" err="1"/>
              <a:t>Qual</a:t>
            </a:r>
            <a:r>
              <a:rPr lang="en-US" dirty="0"/>
              <a:t> SSM in B11 and found a location where Encoder B exhibited LOI as </a:t>
            </a:r>
            <a:r>
              <a:rPr lang="en-US" dirty="0" smtClean="0"/>
              <a:t>well at ambient:</a:t>
            </a:r>
          </a:p>
          <a:p>
            <a:pPr lvl="1"/>
            <a:r>
              <a:rPr lang="en-US" dirty="0" smtClean="0"/>
              <a:t> Traced issue to a feature in the ADC (Analog to Digital Converter) when the analog signal is at a value near bit boundary decision:</a:t>
            </a:r>
          </a:p>
          <a:p>
            <a:pPr lvl="2"/>
            <a:r>
              <a:rPr lang="en-US" dirty="0" smtClean="0"/>
              <a:t>VREF is near the MSB bit boundary value and occasionally can jump to a 5V value instead of its nominal 2.5V due to this ADC feature</a:t>
            </a:r>
          </a:p>
          <a:p>
            <a:pPr lvl="2"/>
            <a:r>
              <a:rPr lang="en-US" dirty="0" smtClean="0"/>
              <a:t>Converted VREF signal is subtracted to the encoder signals used to determine encoder position by the FPGA. When </a:t>
            </a:r>
            <a:r>
              <a:rPr lang="en-US" dirty="0"/>
              <a:t>this ADC glitch </a:t>
            </a:r>
            <a:r>
              <a:rPr lang="en-US" dirty="0" smtClean="0"/>
              <a:t>occurs, the converted signals will fail logic checks and the FPGA will issue a loss of index and zero out the upper index value. </a:t>
            </a:r>
          </a:p>
          <a:p>
            <a:pPr lvl="1"/>
            <a:r>
              <a:rPr lang="en-US" dirty="0" smtClean="0"/>
              <a:t>This ADC feature was confirmed by our encoder vendor GPI, the parts branch and the ADC part vendor TI 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941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 Bit Flip Hypothesi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t="17074"/>
          <a:stretch/>
        </p:blipFill>
        <p:spPr>
          <a:xfrm>
            <a:off x="1649187" y="1134910"/>
            <a:ext cx="8898030" cy="5723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697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 forward decision and mitig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080" y="1086791"/>
            <a:ext cx="11689079" cy="5263470"/>
          </a:xfrm>
        </p:spPr>
        <p:txBody>
          <a:bodyPr>
            <a:normAutofit/>
          </a:bodyPr>
          <a:lstStyle/>
          <a:p>
            <a:r>
              <a:rPr lang="en-US" b="1" dirty="0" smtClean="0"/>
              <a:t>Selected Option </a:t>
            </a:r>
            <a:r>
              <a:rPr lang="en-US" b="1" dirty="0"/>
              <a:t>“use as-is</a:t>
            </a:r>
            <a:r>
              <a:rPr lang="en-US" b="1" dirty="0" smtClean="0"/>
              <a:t>” at PSR timeframe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/>
              <a:t>On the flight unit, we have never seen an LOI during TVAC-1 or TVAC-2 at our planned NADIR position (on either Encoder A or Encoder </a:t>
            </a:r>
            <a:r>
              <a:rPr lang="en-US" dirty="0" smtClean="0"/>
              <a:t>B – </a:t>
            </a:r>
            <a:r>
              <a:rPr lang="en-US" i="1" dirty="0" smtClean="0"/>
              <a:t>Confirmed with LOI susceptibility mapping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/>
              <a:t>37+hours of uninterrupted stare at NADIR during our COLD balance on Encoder A during TVAC1</a:t>
            </a:r>
          </a:p>
          <a:p>
            <a:pPr lvl="2"/>
            <a:r>
              <a:rPr lang="en-US" dirty="0"/>
              <a:t>13+hours of uninterrupted stare at NADIR during our COLD balance on Encoder A during TVAC2</a:t>
            </a:r>
          </a:p>
          <a:p>
            <a:pPr lvl="1"/>
            <a:r>
              <a:rPr lang="en-US" dirty="0"/>
              <a:t>Unable to get </a:t>
            </a:r>
            <a:r>
              <a:rPr lang="en-US" dirty="0" smtClean="0"/>
              <a:t>flight Encoder </a:t>
            </a:r>
            <a:r>
              <a:rPr lang="en-US" dirty="0"/>
              <a:t>B to generate an LOI</a:t>
            </a:r>
          </a:p>
          <a:p>
            <a:pPr lvl="1"/>
            <a:r>
              <a:rPr lang="en-US" dirty="0"/>
              <a:t>Mitigation if it does occur in flight:</a:t>
            </a:r>
          </a:p>
          <a:p>
            <a:pPr lvl="2"/>
            <a:r>
              <a:rPr lang="en-US" dirty="0"/>
              <a:t>Move to a </a:t>
            </a:r>
            <a:r>
              <a:rPr lang="en-US" dirty="0" smtClean="0"/>
              <a:t>position where FPGA logic is not susceptible to ADC feature</a:t>
            </a:r>
            <a:endParaRPr lang="en-US" dirty="0"/>
          </a:p>
          <a:p>
            <a:pPr lvl="2"/>
            <a:r>
              <a:rPr lang="en-US" dirty="0" smtClean="0"/>
              <a:t>Control </a:t>
            </a:r>
            <a:r>
              <a:rPr lang="en-US" dirty="0"/>
              <a:t>position with Mode </a:t>
            </a:r>
            <a:r>
              <a:rPr lang="en-US" dirty="0" smtClean="0"/>
              <a:t>10:</a:t>
            </a:r>
            <a:endParaRPr lang="en-US" dirty="0"/>
          </a:p>
          <a:p>
            <a:pPr lvl="3"/>
            <a:r>
              <a:rPr lang="en-US" dirty="0"/>
              <a:t>During TVAC-2, Team successfully tested another control mode (Mode 10) controlling on the lower bit portion of the position which is not reset when there is an LOI </a:t>
            </a:r>
            <a:r>
              <a:rPr lang="en-US" dirty="0" smtClean="0"/>
              <a:t>ev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078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IRS-2 Project Overview</a:t>
            </a:r>
            <a:endParaRPr lang="en-US" dirty="0"/>
          </a:p>
        </p:txBody>
      </p:sp>
      <p:grpSp>
        <p:nvGrpSpPr>
          <p:cNvPr id="23" name="Group 22"/>
          <p:cNvGrpSpPr/>
          <p:nvPr/>
        </p:nvGrpSpPr>
        <p:grpSpPr>
          <a:xfrm>
            <a:off x="650386" y="1152592"/>
            <a:ext cx="4257587" cy="5419695"/>
            <a:chOff x="4848313" y="1285596"/>
            <a:chExt cx="4257587" cy="5419695"/>
          </a:xfrm>
        </p:grpSpPr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BFBFC"/>
                </a:clrFrom>
                <a:clrTo>
                  <a:srgbClr val="FBFBFC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848313" y="1285596"/>
              <a:ext cx="3881966" cy="4866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Box 9"/>
            <p:cNvSpPr txBox="1"/>
            <p:nvPr/>
          </p:nvSpPr>
          <p:spPr>
            <a:xfrm>
              <a:off x="7391400" y="1891150"/>
              <a:ext cx="17145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0"/>
                </a:spcBef>
                <a:buNone/>
              </a:pPr>
              <a:r>
                <a:rPr lang="en-US" sz="1100" b="1" dirty="0" smtClean="0">
                  <a:latin typeface="Arial" pitchFamily="34" charset="0"/>
                  <a:cs typeface="Arial" pitchFamily="34" charset="0"/>
                </a:rPr>
                <a:t>TIRS-2 Sensor Unit (ES stowed for launch)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772400" y="6161923"/>
              <a:ext cx="62388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0"/>
                </a:spcBef>
                <a:buNone/>
              </a:pPr>
              <a:r>
                <a:rPr lang="en-US" sz="1100" b="1" dirty="0" smtClean="0">
                  <a:latin typeface="Arial" pitchFamily="34" charset="0"/>
                  <a:cs typeface="Arial" pitchFamily="34" charset="0"/>
                </a:rPr>
                <a:t>L9 S/C</a:t>
              </a: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>
              <a:off x="7315200" y="2362200"/>
              <a:ext cx="381000" cy="3048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11" idx="1"/>
            </p:cNvCxnSpPr>
            <p:nvPr/>
          </p:nvCxnSpPr>
          <p:spPr>
            <a:xfrm flipH="1" flipV="1">
              <a:off x="7239000" y="6019800"/>
              <a:ext cx="533400" cy="27292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5334000" y="5638800"/>
              <a:ext cx="0" cy="51746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H="1">
              <a:off x="5029200" y="6141776"/>
              <a:ext cx="304800" cy="30190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5334000" y="6141776"/>
              <a:ext cx="4191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4848313" y="6443681"/>
              <a:ext cx="36099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0"/>
                </a:spcBef>
                <a:buNone/>
              </a:pPr>
              <a:r>
                <a:rPr lang="en-US" sz="1100" b="1" dirty="0" smtClean="0">
                  <a:latin typeface="Arial" pitchFamily="34" charset="0"/>
                  <a:cs typeface="Arial" pitchFamily="34" charset="0"/>
                </a:rPr>
                <a:t>+Y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731150" y="6025459"/>
              <a:ext cx="36099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0"/>
                </a:spcBef>
                <a:buNone/>
              </a:pPr>
              <a:r>
                <a:rPr lang="en-US" sz="1100" b="1" dirty="0" smtClean="0">
                  <a:latin typeface="Arial" pitchFamily="34" charset="0"/>
                  <a:cs typeface="Arial" pitchFamily="34" charset="0"/>
                </a:rPr>
                <a:t>+Z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028811" y="5377694"/>
              <a:ext cx="36099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0"/>
                </a:spcBef>
                <a:buNone/>
              </a:pPr>
              <a:r>
                <a:rPr lang="en-US" sz="1100" b="1" dirty="0" smtClean="0">
                  <a:latin typeface="Arial" pitchFamily="34" charset="0"/>
                  <a:cs typeface="Arial" pitchFamily="34" charset="0"/>
                </a:rPr>
                <a:t>+X</a:t>
              </a: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6553200" y="3835784"/>
              <a:ext cx="838200" cy="326986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FIB</a:t>
              </a: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6455833" y="4323064"/>
              <a:ext cx="1219200" cy="347721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MEB-A &amp;B</a:t>
              </a: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5520266" y="4003422"/>
              <a:ext cx="1219200" cy="347721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rPr>
                <a:t>CCE-A &amp;B</a:t>
              </a: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1576950" y="6154065"/>
            <a:ext cx="54534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100" b="1" dirty="0" smtClean="0">
                <a:latin typeface="Arial" pitchFamily="34" charset="0"/>
                <a:cs typeface="Arial" pitchFamily="34" charset="0"/>
              </a:rPr>
              <a:t>Nadir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66613" y="4986382"/>
            <a:ext cx="72487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100" b="1" dirty="0" smtClean="0">
                <a:latin typeface="Arial" pitchFamily="34" charset="0"/>
                <a:cs typeface="Arial" pitchFamily="34" charset="0"/>
              </a:rPr>
              <a:t>Velocity</a:t>
            </a: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>
          <a:xfrm>
            <a:off x="5204305" y="1308817"/>
            <a:ext cx="6221462" cy="5263470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454025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18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744538" indent="-1762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033463" indent="-1746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16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1371600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6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1828800" indent="-1698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86000" indent="-1698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1698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00400" indent="-1698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kern="0" smtClean="0"/>
              <a:t>TIRS-2 will fly on LandSat 9</a:t>
            </a:r>
          </a:p>
          <a:p>
            <a:pPr lvl="1"/>
            <a:r>
              <a:rPr lang="en-US" altLang="en-US" kern="0" smtClean="0"/>
              <a:t>16 day re-visit cycle (So 8 days revisit when combined with TIRS on L8)</a:t>
            </a:r>
          </a:p>
          <a:p>
            <a:pPr lvl="1"/>
            <a:r>
              <a:rPr lang="en-US" altLang="en-US" kern="0" smtClean="0"/>
              <a:t>Current plan is that L7 will be decommissioned after L9 launch</a:t>
            </a:r>
          </a:p>
          <a:p>
            <a:r>
              <a:rPr lang="en-US" altLang="en-US" kern="0" smtClean="0"/>
              <a:t>TIRS-2 will produce radiometrically calibrated, geo-located thermal image data</a:t>
            </a:r>
          </a:p>
          <a:p>
            <a:pPr lvl="1"/>
            <a:r>
              <a:rPr lang="en-US" altLang="en-US" kern="0" smtClean="0"/>
              <a:t>TIRS-2 operates in concert with, but independent of, the Operational Land Imager (OLI-2) </a:t>
            </a:r>
          </a:p>
          <a:p>
            <a:pPr lvl="1"/>
            <a:r>
              <a:rPr lang="en-US" altLang="en-US" kern="0" smtClean="0"/>
              <a:t>Final scene data generated as part of the Data Processing and Archive Segment at the United States Geological Survey/ Earth Resources Observation and Science (EROS) facility in Sioux Falls, South Dakota</a:t>
            </a:r>
          </a:p>
          <a:p>
            <a:r>
              <a:rPr lang="en-US" altLang="en-US" kern="0" smtClean="0"/>
              <a:t>USGS responsible for operational code</a:t>
            </a:r>
          </a:p>
          <a:p>
            <a:pPr lvl="1"/>
            <a:r>
              <a:rPr lang="en-US" altLang="en-US" kern="0" smtClean="0"/>
              <a:t>TIRS-2 will deliver algorithms and parameters necessary to evaluate data and produce required outputs</a:t>
            </a:r>
          </a:p>
          <a:p>
            <a:pPr lvl="1"/>
            <a:r>
              <a:rPr lang="en-US" altLang="en-US" kern="0" smtClean="0"/>
              <a:t>No changes expected from process used for TIRS on Landsat 8 </a:t>
            </a:r>
          </a:p>
          <a:p>
            <a:r>
              <a:rPr lang="en-US" altLang="en-US" kern="0" smtClean="0"/>
              <a:t>TIRS-2 image data will have the same performance characteristics as that of TIRS on Landsat 8</a:t>
            </a:r>
          </a:p>
          <a:p>
            <a:pPr lvl="1"/>
            <a:r>
              <a:rPr lang="en-US" altLang="en-US" kern="0" smtClean="0"/>
              <a:t>Except better</a:t>
            </a:r>
            <a:endParaRPr lang="en-US" altLang="en-US" kern="0" dirty="0"/>
          </a:p>
        </p:txBody>
      </p:sp>
    </p:spTree>
    <p:extLst>
      <p:ext uri="{BB962C8B-B14F-4D97-AF65-F5344CB8AC3E}">
        <p14:creationId xmlns:p14="http://schemas.microsoft.com/office/powerpoint/2010/main" val="1031516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on Items Status </a:t>
            </a:r>
            <a:r>
              <a:rPr lang="en-US" smtClean="0"/>
              <a:t>- Continu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Investigate risk of part being stressed or degrading with time:</a:t>
            </a:r>
          </a:p>
          <a:p>
            <a:pPr lvl="1"/>
            <a:r>
              <a:rPr lang="en-US" dirty="0">
                <a:solidFill>
                  <a:srgbClr val="008000"/>
                </a:solidFill>
                <a:sym typeface="Webdings" panose="05030102010509060703" pitchFamily="18" charset="2"/>
              </a:rPr>
              <a:t> </a:t>
            </a:r>
            <a:r>
              <a:rPr lang="en-US" dirty="0" smtClean="0">
                <a:solidFill>
                  <a:srgbClr val="00B050"/>
                </a:solidFill>
              </a:rPr>
              <a:t>GPI is performing radiation testing - Completed</a:t>
            </a:r>
          </a:p>
          <a:p>
            <a:pPr lvl="2"/>
            <a:r>
              <a:rPr lang="en-US" dirty="0" smtClean="0">
                <a:solidFill>
                  <a:srgbClr val="00B050"/>
                </a:solidFill>
              </a:rPr>
              <a:t>Parts was graded for a radiation level many times our expected radiation level</a:t>
            </a:r>
          </a:p>
          <a:p>
            <a:pPr lvl="2"/>
            <a:r>
              <a:rPr lang="en-US" dirty="0" smtClean="0">
                <a:solidFill>
                  <a:srgbClr val="00B050"/>
                </a:solidFill>
              </a:rPr>
              <a:t>GPI tested board with </a:t>
            </a:r>
            <a:r>
              <a:rPr lang="en-US" dirty="0">
                <a:solidFill>
                  <a:srgbClr val="00B050"/>
                </a:solidFill>
              </a:rPr>
              <a:t>25kRAD TID </a:t>
            </a:r>
            <a:r>
              <a:rPr lang="en-US" dirty="0" smtClean="0">
                <a:solidFill>
                  <a:srgbClr val="00B050"/>
                </a:solidFill>
              </a:rPr>
              <a:t>and 33kRAD TID (2 x TIRS-2 flight exposure): </a:t>
            </a:r>
            <a:r>
              <a:rPr lang="en-US" dirty="0">
                <a:solidFill>
                  <a:srgbClr val="00B050"/>
                </a:solidFill>
              </a:rPr>
              <a:t>radiation exposure either </a:t>
            </a:r>
            <a:r>
              <a:rPr lang="en-US" u="sng" dirty="0">
                <a:solidFill>
                  <a:srgbClr val="00B050"/>
                </a:solidFill>
              </a:rPr>
              <a:t>reduces</a:t>
            </a:r>
            <a:r>
              <a:rPr lang="en-US" dirty="0">
                <a:solidFill>
                  <a:srgbClr val="00B050"/>
                </a:solidFill>
              </a:rPr>
              <a:t> the number of </a:t>
            </a:r>
            <a:r>
              <a:rPr lang="en-US" dirty="0" smtClean="0">
                <a:solidFill>
                  <a:srgbClr val="00B050"/>
                </a:solidFill>
              </a:rPr>
              <a:t>ADC </a:t>
            </a:r>
            <a:r>
              <a:rPr lang="en-US" dirty="0">
                <a:solidFill>
                  <a:srgbClr val="00B050"/>
                </a:solidFill>
              </a:rPr>
              <a:t>glitches or has no impact at all.  </a:t>
            </a:r>
            <a:endParaRPr lang="en-US" dirty="0" smtClean="0">
              <a:solidFill>
                <a:srgbClr val="00B050"/>
              </a:solidFill>
            </a:endParaRPr>
          </a:p>
          <a:p>
            <a:pPr lvl="1"/>
            <a:r>
              <a:rPr lang="en-US" dirty="0">
                <a:solidFill>
                  <a:srgbClr val="008000"/>
                </a:solidFill>
                <a:sym typeface="Webdings" panose="05030102010509060703" pitchFamily="18" charset="2"/>
              </a:rPr>
              <a:t> </a:t>
            </a:r>
            <a:r>
              <a:rPr lang="en-US" dirty="0" smtClean="0"/>
              <a:t>Parts branch is looking at EOL voltage - Complete</a:t>
            </a:r>
          </a:p>
          <a:p>
            <a:pPr lvl="1"/>
            <a:r>
              <a:rPr lang="en-US" dirty="0">
                <a:solidFill>
                  <a:srgbClr val="008000"/>
                </a:solidFill>
                <a:sym typeface="Webdings" panose="05030102010509060703" pitchFamily="18" charset="2"/>
              </a:rPr>
              <a:t> </a:t>
            </a:r>
            <a:r>
              <a:rPr lang="en-US" dirty="0" smtClean="0"/>
              <a:t>Parts branch is measuring current during the glitch - Complete</a:t>
            </a:r>
          </a:p>
          <a:p>
            <a:r>
              <a:rPr lang="en-US" dirty="0" smtClean="0"/>
              <a:t> Investigate if noise/crosstalk is source/factor:</a:t>
            </a:r>
          </a:p>
          <a:p>
            <a:pPr lvl="1"/>
            <a:r>
              <a:rPr lang="en-US" dirty="0">
                <a:solidFill>
                  <a:srgbClr val="008000"/>
                </a:solidFill>
                <a:sym typeface="Webdings" panose="05030102010509060703" pitchFamily="18" charset="2"/>
              </a:rPr>
              <a:t> </a:t>
            </a:r>
            <a:r>
              <a:rPr lang="en-US" dirty="0" smtClean="0"/>
              <a:t>Clean analog signals were found during VREF glitch on the </a:t>
            </a:r>
            <a:r>
              <a:rPr lang="en-US" dirty="0" err="1" smtClean="0"/>
              <a:t>qual</a:t>
            </a:r>
            <a:r>
              <a:rPr lang="en-US" dirty="0" smtClean="0"/>
              <a:t> unit</a:t>
            </a:r>
          </a:p>
          <a:p>
            <a:pPr lvl="1"/>
            <a:r>
              <a:rPr lang="en-US" dirty="0">
                <a:solidFill>
                  <a:srgbClr val="008000"/>
                </a:solidFill>
                <a:sym typeface="Webdings" panose="05030102010509060703" pitchFamily="18" charset="2"/>
              </a:rPr>
              <a:t> </a:t>
            </a:r>
            <a:r>
              <a:rPr lang="en-US" dirty="0" smtClean="0"/>
              <a:t>Parts branch, GPI testing and TI team were all able to reproduce the VREF glitch in different environment</a:t>
            </a:r>
            <a:r>
              <a:rPr lang="en-US" dirty="0"/>
              <a:t> </a:t>
            </a:r>
            <a:r>
              <a:rPr lang="en-US" dirty="0" smtClean="0"/>
              <a:t>and testing layout </a:t>
            </a:r>
          </a:p>
          <a:p>
            <a:pPr lvl="1"/>
            <a:r>
              <a:rPr lang="en-US" dirty="0">
                <a:solidFill>
                  <a:srgbClr val="008000"/>
                </a:solidFill>
                <a:sym typeface="Webdings" panose="05030102010509060703" pitchFamily="18" charset="2"/>
              </a:rPr>
              <a:t> </a:t>
            </a:r>
            <a:r>
              <a:rPr lang="en-US" dirty="0" smtClean="0"/>
              <a:t>Performed power/signal integrity analysis</a:t>
            </a:r>
          </a:p>
          <a:p>
            <a:r>
              <a:rPr lang="en-US" dirty="0" smtClean="0"/>
              <a:t>Investigate if input circuit is source/factor:</a:t>
            </a:r>
          </a:p>
          <a:p>
            <a:pPr lvl="1"/>
            <a:r>
              <a:rPr lang="en-US" dirty="0">
                <a:solidFill>
                  <a:srgbClr val="008000"/>
                </a:solidFill>
                <a:sym typeface="Webdings" panose="05030102010509060703" pitchFamily="18" charset="2"/>
              </a:rPr>
              <a:t> </a:t>
            </a:r>
            <a:r>
              <a:rPr lang="en-US" dirty="0" smtClean="0"/>
              <a:t>Parts </a:t>
            </a:r>
            <a:r>
              <a:rPr lang="en-US" dirty="0"/>
              <a:t>branch, GPI testing and TI team were all able to reproduce the VREF glitch in different environment and testing layout 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442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 process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462" y="1345914"/>
            <a:ext cx="4448001" cy="31187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2531" y="2210104"/>
            <a:ext cx="4759988" cy="351554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71470" y="4689536"/>
            <a:ext cx="4683983" cy="646331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/>
              <a:t>Use diagrams/function blocks to develop the fishbo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1435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694719B-4551-1542-AAD1-A084FA06AE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ion of Original </a:t>
            </a:r>
            <a:r>
              <a:rPr lang="en-US" dirty="0" err="1" smtClean="0"/>
              <a:t>FishBone</a:t>
            </a:r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xmlns="" id="{41CE488B-13EC-3B46-B2DC-071B4446C0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2512521"/>
              </p:ext>
            </p:extLst>
          </p:nvPr>
        </p:nvGraphicFramePr>
        <p:xfrm>
          <a:off x="212273" y="1096330"/>
          <a:ext cx="6449785" cy="5462854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827004">
                  <a:extLst>
                    <a:ext uri="{9D8B030D-6E8A-4147-A177-3AD203B41FA5}">
                      <a16:colId xmlns:a16="http://schemas.microsoft.com/office/drawing/2014/main" xmlns="" val="738574845"/>
                    </a:ext>
                  </a:extLst>
                </a:gridCol>
                <a:gridCol w="1137993">
                  <a:extLst>
                    <a:ext uri="{9D8B030D-6E8A-4147-A177-3AD203B41FA5}">
                      <a16:colId xmlns:a16="http://schemas.microsoft.com/office/drawing/2014/main" xmlns="" val="264913452"/>
                    </a:ext>
                  </a:extLst>
                </a:gridCol>
                <a:gridCol w="1137993">
                  <a:extLst>
                    <a:ext uri="{9D8B030D-6E8A-4147-A177-3AD203B41FA5}">
                      <a16:colId xmlns:a16="http://schemas.microsoft.com/office/drawing/2014/main" xmlns="" val="1865219674"/>
                    </a:ext>
                  </a:extLst>
                </a:gridCol>
                <a:gridCol w="2346795">
                  <a:extLst>
                    <a:ext uri="{9D8B030D-6E8A-4147-A177-3AD203B41FA5}">
                      <a16:colId xmlns:a16="http://schemas.microsoft.com/office/drawing/2014/main" xmlns="" val="266350023"/>
                    </a:ext>
                  </a:extLst>
                </a:gridCol>
              </a:tblGrid>
              <a:tr h="37324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use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n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-Bon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onerate Statu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36478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lectrical Noise from external to TIRS-2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ise from TVAC </a:t>
                      </a:r>
                      <a:r>
                        <a:rPr lang="en-US" sz="1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v</a:t>
                      </a:r>
                      <a:r>
                        <a:rPr 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o SSM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ヒラギノ角ゴ Pro W3"/>
                          <a:cs typeface="Times New Roman" panose="02020603050405020304" pitchFamily="18" charset="0"/>
                        </a:rPr>
                        <a:t>-</a:t>
                      </a:r>
                      <a:endParaRPr kumimoji="0" 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ヒラギノ角ゴ Pro W3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likely-</a:t>
                      </a:r>
                      <a:r>
                        <a:rPr 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DH TLM (highest accuracy/susceptible sensors) were trended during LOI event- All stabl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744200561"/>
                  </a:ext>
                </a:extLst>
              </a:tr>
              <a:tr h="278599">
                <a:tc rowSpan="2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/Mechanical Disturbances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Snap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ヒラギノ角ゴ Pro W3"/>
                          <a:cs typeface="Times New Roman" panose="02020603050405020304" pitchFamily="18" charset="0"/>
                        </a:rPr>
                        <a:t>-</a:t>
                      </a:r>
                      <a:endParaRPr kumimoji="0" 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ヒラギノ角ゴ Pro W3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likely- </a:t>
                      </a:r>
                      <a:r>
                        <a:rPr lang="en-US" sz="10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TLM confirmed stable </a:t>
                      </a:r>
                      <a:r>
                        <a:rPr lang="en-US" sz="10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v</a:t>
                      </a:r>
                      <a:endParaRPr lang="en-US" sz="10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688242968"/>
                  </a:ext>
                </a:extLst>
              </a:tr>
              <a:tr h="261246"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chanical disturbance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ヒラギノ角ゴ Pro W3"/>
                          <a:cs typeface="Times New Roman" panose="02020603050405020304" pitchFamily="18" charset="0"/>
                        </a:rPr>
                        <a:t>-</a:t>
                      </a:r>
                      <a:endParaRPr kumimoji="0" 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ヒラギノ角ゴ Pro W3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likely- </a:t>
                      </a:r>
                      <a:r>
                        <a:rPr lang="en-US" sz="10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yocooler TLM confirmed stable </a:t>
                      </a:r>
                      <a:r>
                        <a:rPr lang="en-US" sz="10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v</a:t>
                      </a:r>
                      <a:endParaRPr lang="en-US" sz="10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220596198"/>
                  </a:ext>
                </a:extLst>
              </a:tr>
              <a:tr h="375218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E Power glitch to the MEB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ヒラギノ角ゴ Pro W3"/>
                          <a:cs typeface="Times New Roman" panose="02020603050405020304" pitchFamily="18" charset="0"/>
                        </a:rPr>
                        <a:t>-</a:t>
                      </a:r>
                      <a:endParaRPr kumimoji="0" 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ヒラギノ角ゴ Pro W3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likely- </a:t>
                      </a:r>
                      <a:r>
                        <a:rPr lang="en-US" sz="10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B Main current and voltage stable during LOI </a:t>
                      </a:r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577304289"/>
                  </a:ext>
                </a:extLst>
              </a:tr>
              <a:tr h="375218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B abnormal Operation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CE Brownout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ヒラギノ角ゴ Pro W3"/>
                          <a:cs typeface="Times New Roman" panose="02020603050405020304" pitchFamily="18" charset="0"/>
                        </a:rPr>
                        <a:t>-</a:t>
                      </a:r>
                      <a:endParaRPr kumimoji="0" 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ヒラギノ角ゴ Pro W3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likely-</a:t>
                      </a:r>
                      <a:r>
                        <a:rPr lang="en-US" sz="100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ripchart</a:t>
                      </a: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ecorder data confirmed no brownout event from MCE to Encoder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72955338"/>
                  </a:ext>
                </a:extLst>
              </a:tr>
              <a:tr h="375218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B controller Issu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ヒラギノ角ゴ Pro W3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likely- </a:t>
                      </a:r>
                      <a:r>
                        <a:rPr lang="en-US" sz="10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coder should have been </a:t>
                      </a:r>
                      <a:r>
                        <a:rPr lang="en-US" sz="10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itiazlied</a:t>
                      </a:r>
                      <a:r>
                        <a:rPr lang="en-US" sz="10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fter reset. Also confirmed via TLM </a:t>
                      </a:r>
                      <a:endParaRPr lang="en-US" sz="10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FE49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744915422"/>
                  </a:ext>
                </a:extLst>
              </a:tr>
              <a:tr h="278599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ight Harnes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746126616"/>
                  </a:ext>
                </a:extLst>
              </a:tr>
              <a:tr h="278599">
                <a:tc>
                  <a:txBody>
                    <a:bodyPr/>
                    <a:lstStyle/>
                    <a:p>
                      <a:r>
                        <a:rPr lang="en-US" sz="12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ad head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823026170"/>
                  </a:ext>
                </a:extLst>
              </a:tr>
              <a:tr h="392910">
                <a:tc rowSpan="5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coder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coder Power On Reset (POR)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nlikely - </a:t>
                      </a:r>
                      <a:r>
                        <a:rPr lang="en-US" sz="10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hould have re-initialized both read heads after event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602269887"/>
                  </a:ext>
                </a:extLst>
              </a:tr>
              <a:tr h="375218"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4">
                  <a:txBody>
                    <a:bodyPr/>
                    <a:lstStyle/>
                    <a:p>
                      <a:pPr lvl="2" algn="l"/>
                      <a:r>
                        <a:rPr 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GPA Issu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ock issue</a:t>
                      </a:r>
                    </a:p>
                    <a:p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31087307"/>
                  </a:ext>
                </a:extLst>
              </a:tr>
              <a:tr h="278599"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Faulty logic</a:t>
                      </a:r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964861938"/>
                  </a:ext>
                </a:extLst>
              </a:tr>
              <a:tr h="375218"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Signal integrity</a:t>
                      </a:r>
                    </a:p>
                    <a:p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29037254"/>
                  </a:ext>
                </a:extLst>
              </a:tr>
              <a:tr h="278599"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wire bond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5E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612748682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6798128" y="1314808"/>
            <a:ext cx="4795158" cy="1200329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/>
            <a:r>
              <a:rPr lang="en-US" dirty="0"/>
              <a:t>Fine balance between having couple of team members drill in on a possible cause while keeping the search space open</a:t>
            </a:r>
          </a:p>
        </p:txBody>
      </p:sp>
      <p:sp>
        <p:nvSpPr>
          <p:cNvPr id="5" name="Rectangle 4"/>
          <p:cNvSpPr/>
          <p:nvPr/>
        </p:nvSpPr>
        <p:spPr>
          <a:xfrm>
            <a:off x="6798128" y="3827757"/>
            <a:ext cx="4795158" cy="646331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/>
            <a:r>
              <a:rPr lang="en-US" dirty="0"/>
              <a:t>Make sure all stakeholders are informed and involved</a:t>
            </a:r>
          </a:p>
        </p:txBody>
      </p:sp>
    </p:spTree>
    <p:extLst>
      <p:ext uri="{BB962C8B-B14F-4D97-AF65-F5344CB8AC3E}">
        <p14:creationId xmlns:p14="http://schemas.microsoft.com/office/powerpoint/2010/main" val="3440083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RS-2 and observatory I&amp;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IRS-2 successfully completed Integration and planned Environmental tests</a:t>
            </a:r>
          </a:p>
          <a:p>
            <a:r>
              <a:rPr lang="en-US" dirty="0" smtClean="0"/>
              <a:t>Flight </a:t>
            </a:r>
            <a:r>
              <a:rPr lang="en-US" dirty="0"/>
              <a:t>Instrument to the </a:t>
            </a:r>
            <a:r>
              <a:rPr lang="en-US" dirty="0" smtClean="0"/>
              <a:t>spacecraft mechanical and intra-harness integration completed (Dec 2019- Jan 2020)</a:t>
            </a:r>
            <a:endParaRPr lang="en-US" dirty="0"/>
          </a:p>
          <a:p>
            <a:r>
              <a:rPr lang="en-US" dirty="0" smtClean="0"/>
              <a:t>Awaiting electrical integration with the spacecraft</a:t>
            </a:r>
          </a:p>
          <a:p>
            <a:r>
              <a:rPr lang="en-US" dirty="0" smtClean="0"/>
              <a:t>Many more lessons learned gathered so far and will be gathered during this next phase of integration and testing:</a:t>
            </a:r>
          </a:p>
          <a:p>
            <a:pPr lvl="1"/>
            <a:r>
              <a:rPr lang="en-US" dirty="0" smtClean="0"/>
              <a:t>Many more interfaces and stakeholders involved (different culture and processes)</a:t>
            </a:r>
          </a:p>
          <a:p>
            <a:endParaRPr lang="en-US" dirty="0" smtClean="0"/>
          </a:p>
        </p:txBody>
      </p:sp>
      <p:sp>
        <p:nvSpPr>
          <p:cNvPr id="4" name="Rectangle 3"/>
          <p:cNvSpPr/>
          <p:nvPr/>
        </p:nvSpPr>
        <p:spPr bwMode="auto">
          <a:xfrm>
            <a:off x="587829" y="4702629"/>
            <a:ext cx="10972800" cy="1665514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-123" charset="0"/>
                <a:ea typeface="ヒラギノ角ゴ Pro W3" pitchFamily="-123" charset="-128"/>
                <a:cs typeface="ヒラギノ角ゴ Pro W3" pitchFamily="-123" charset="-128"/>
              </a:rPr>
              <a:t>TIRS-2 systems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-123" charset="0"/>
                <a:ea typeface="ヒラギノ角ゴ Pro W3" pitchFamily="-123" charset="-128"/>
                <a:cs typeface="ヒラギノ角ゴ Pro W3" pitchFamily="-123" charset="-128"/>
              </a:rPr>
              <a:t> team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-123" charset="0"/>
                <a:ea typeface="ヒラギノ角ゴ Pro W3" pitchFamily="-123" charset="-128"/>
                <a:cs typeface="ヒラギノ角ゴ Pro W3" pitchFamily="-123" charset="-128"/>
              </a:rPr>
              <a:t>gathered many lessons learned during the I&amp;T phase some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-123" charset="0"/>
                <a:ea typeface="ヒラギノ角ゴ Pro W3" pitchFamily="-123" charset="-128"/>
                <a:cs typeface="ヒラギノ角ゴ Pro W3" pitchFamily="-123" charset="-128"/>
              </a:rPr>
              <a:t> of which have been captured in this presentation. This phase of a project is especially rich in lessons learned as you reconcile the design, early decision with the as-built hardware/final product.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3880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966047B-02FB-7F45-A212-4B7DE41C3B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RS-2 Road since PS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613F3E32-5B79-CE40-976F-B59C0258D8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4914" y="1319809"/>
            <a:ext cx="3135086" cy="436490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CF143259-CD38-B742-8CA7-86F7E64F3F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40337" y="3472543"/>
            <a:ext cx="4047962" cy="3032661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F6B9BFFE-D69A-0044-A5E8-19547E71CC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1129" y="3585726"/>
            <a:ext cx="4069546" cy="3048832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7E7B5B76-758F-3E42-A92C-76711A5CC817}"/>
              </a:ext>
            </a:extLst>
          </p:cNvPr>
          <p:cNvSpPr txBox="1"/>
          <p:nvPr/>
        </p:nvSpPr>
        <p:spPr>
          <a:xfrm>
            <a:off x="8395182" y="2019422"/>
            <a:ext cx="209320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“Photos have been approved for public view by the GSFC Export Control Office”</a:t>
            </a:r>
          </a:p>
        </p:txBody>
      </p:sp>
    </p:spTree>
    <p:extLst>
      <p:ext uri="{BB962C8B-B14F-4D97-AF65-F5344CB8AC3E}">
        <p14:creationId xmlns:p14="http://schemas.microsoft.com/office/powerpoint/2010/main" val="187804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 txBox="1">
            <a:spLocks noGrp="1"/>
          </p:cNvSpPr>
          <p:nvPr/>
        </p:nvSpPr>
        <p:spPr bwMode="auto">
          <a:xfrm>
            <a:off x="2235200" y="6340476"/>
            <a:ext cx="21336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ヒラギノ角ゴ Pro W3"/>
                <a:cs typeface="Times New Roman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>
                <a:solidFill>
                  <a:schemeClr val="tx1"/>
                </a:solidFill>
                <a:latin typeface="Times New Roman" pitchFamily="18" charset="0"/>
                <a:ea typeface="ヒラギノ角ゴ Pro W3"/>
                <a:cs typeface="Times New Roman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Times New Roman" pitchFamily="18" charset="0"/>
                <a:ea typeface="ヒラギノ角ゴ Pro W3"/>
                <a:cs typeface="Times New Roman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defRPr sz="1600">
                <a:solidFill>
                  <a:schemeClr val="tx1"/>
                </a:solidFill>
                <a:latin typeface="Times New Roman" pitchFamily="18" charset="0"/>
                <a:ea typeface="ヒラギノ角ゴ Pro W3"/>
                <a:cs typeface="Times New Roman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defRPr sz="1600">
                <a:solidFill>
                  <a:schemeClr val="tx1"/>
                </a:solidFill>
                <a:latin typeface="Times New Roman" pitchFamily="18" charset="0"/>
                <a:ea typeface="ヒラギノ角ゴ Pro W3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600">
                <a:solidFill>
                  <a:schemeClr val="tx1"/>
                </a:solidFill>
                <a:latin typeface="Times New Roman" pitchFamily="18" charset="0"/>
                <a:ea typeface="ヒラギノ角ゴ Pro W3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600">
                <a:solidFill>
                  <a:schemeClr val="tx1"/>
                </a:solidFill>
                <a:latin typeface="Times New Roman" pitchFamily="18" charset="0"/>
                <a:ea typeface="ヒラギノ角ゴ Pro W3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600">
                <a:solidFill>
                  <a:schemeClr val="tx1"/>
                </a:solidFill>
                <a:latin typeface="Times New Roman" pitchFamily="18" charset="0"/>
                <a:ea typeface="ヒラギノ角ゴ Pro W3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defRPr sz="1600">
                <a:solidFill>
                  <a:schemeClr val="tx1"/>
                </a:solidFill>
                <a:latin typeface="Times New Roman" pitchFamily="18" charset="0"/>
                <a:ea typeface="ヒラギノ角ゴ Pro W3"/>
                <a:cs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None/>
            </a:pPr>
            <a:endParaRPr lang="en-US" altLang="en-US" sz="1200">
              <a:solidFill>
                <a:srgbClr val="000000"/>
              </a:solidFill>
              <a:latin typeface="Arial" pitchFamily="34" charset="0"/>
              <a:ea typeface="MS PGothic" pitchFamily="34" charset="-128"/>
              <a:cs typeface="ヒラギノ角ゴ Pro W3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IRS-2 Instrument Overview  </a:t>
            </a:r>
          </a:p>
        </p:txBody>
      </p:sp>
      <p:sp>
        <p:nvSpPr>
          <p:cNvPr id="8197" name="Rectangle 4"/>
          <p:cNvSpPr>
            <a:spLocks noGrp="1" noChangeArrowheads="1"/>
          </p:cNvSpPr>
          <p:nvPr>
            <p:ph idx="1"/>
          </p:nvPr>
        </p:nvSpPr>
        <p:spPr>
          <a:xfrm>
            <a:off x="423949" y="1186543"/>
            <a:ext cx="11305309" cy="5153933"/>
          </a:xfrm>
        </p:spPr>
        <p:txBody>
          <a:bodyPr>
            <a:normAutofit/>
          </a:bodyPr>
          <a:lstStyle/>
          <a:p>
            <a:pPr>
              <a:lnSpc>
                <a:spcPct val="75000"/>
              </a:lnSpc>
              <a:defRPr/>
            </a:pPr>
            <a:r>
              <a:rPr lang="en-US" dirty="0"/>
              <a:t>Instrument Characteristics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2 channel (10.6-11.2 um and 11.5-12.5 um) thermal imaging instrument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Quantum Well Infrared Photodetector (QWIP) detector/FPA</a:t>
            </a:r>
          </a:p>
          <a:p>
            <a:pPr lvl="2">
              <a:lnSpc>
                <a:spcPct val="75000"/>
              </a:lnSpc>
              <a:defRPr/>
            </a:pPr>
            <a:r>
              <a:rPr lang="en-US" sz="1800" dirty="0"/>
              <a:t>Second flight use of GSFC developed QWIPs (First was TIRS)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100 m Ground Sample Distance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185 km ground swath (15º field of view)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Operating cadence:  70 frames per second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Precision scene select mirror (SSM) to select between nadir view, onboard variable temperature blackbody and space view</a:t>
            </a:r>
          </a:p>
          <a:p>
            <a:pPr lvl="2">
              <a:lnSpc>
                <a:spcPct val="75000"/>
              </a:lnSpc>
              <a:defRPr/>
            </a:pPr>
            <a:r>
              <a:rPr lang="en-US" sz="1800" dirty="0"/>
              <a:t>Repeatability better than 10 </a:t>
            </a:r>
            <a:r>
              <a:rPr lang="en-US" sz="1800" dirty="0" err="1"/>
              <a:t>microradians</a:t>
            </a:r>
            <a:endParaRPr lang="en-US" sz="1800" dirty="0"/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Passively cooled telescope assembly operating at ~190K (nominal) 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Actively cooled (BATC </a:t>
            </a:r>
            <a:r>
              <a:rPr lang="en-US" sz="2000" dirty="0" err="1" smtClean="0"/>
              <a:t>cryocooler</a:t>
            </a:r>
            <a:r>
              <a:rPr lang="en-US" sz="2000" dirty="0"/>
              <a:t>) FPA operating at ~38 K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Thermal stability key to radiometric stability </a:t>
            </a:r>
          </a:p>
          <a:p>
            <a:pPr lvl="1">
              <a:lnSpc>
                <a:spcPct val="75000"/>
              </a:lnSpc>
              <a:defRPr/>
            </a:pPr>
            <a:r>
              <a:rPr lang="en-US" sz="2000" dirty="0"/>
              <a:t>(NE</a:t>
            </a:r>
            <a:r>
              <a:rPr lang="en-US" sz="2000" dirty="0">
                <a:latin typeface="Symbol" pitchFamily="18" charset="2"/>
              </a:rPr>
              <a:t>D</a:t>
            </a:r>
            <a:r>
              <a:rPr lang="en-US" sz="2000" dirty="0"/>
              <a:t>T &lt; 0.4 K @ 300 K (required), NE</a:t>
            </a:r>
            <a:r>
              <a:rPr lang="en-US" sz="2000" dirty="0">
                <a:latin typeface="Symbol" pitchFamily="18" charset="2"/>
              </a:rPr>
              <a:t>D</a:t>
            </a:r>
            <a:r>
              <a:rPr lang="en-US" sz="2000" dirty="0"/>
              <a:t>T &lt; 0.1 K @ 300 K (expected))</a:t>
            </a:r>
          </a:p>
        </p:txBody>
      </p:sp>
    </p:spTree>
    <p:extLst>
      <p:ext uri="{BB962C8B-B14F-4D97-AF65-F5344CB8AC3E}">
        <p14:creationId xmlns:p14="http://schemas.microsoft.com/office/powerpoint/2010/main" val="41939695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Picture 3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7279" y="1732142"/>
            <a:ext cx="4097860" cy="4243827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20872" y="1489953"/>
            <a:ext cx="2803735" cy="4516799"/>
          </a:xfrm>
          <a:prstGeom prst="rect">
            <a:avLst/>
          </a:prstGeom>
        </p:spPr>
      </p:pic>
      <p:cxnSp>
        <p:nvCxnSpPr>
          <p:cNvPr id="22" name="Straight Arrow Connector 21"/>
          <p:cNvCxnSpPr>
            <a:stCxn id="4" idx="2"/>
          </p:cNvCxnSpPr>
          <p:nvPr/>
        </p:nvCxnSpPr>
        <p:spPr bwMode="auto">
          <a:xfrm>
            <a:off x="6080387" y="2349666"/>
            <a:ext cx="716887" cy="290409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6" name="Title 25"/>
          <p:cNvSpPr>
            <a:spLocks noGrp="1"/>
          </p:cNvSpPr>
          <p:nvPr>
            <p:ph type="title"/>
          </p:nvPr>
        </p:nvSpPr>
        <p:spPr>
          <a:xfrm>
            <a:off x="3177099" y="70740"/>
            <a:ext cx="6560841" cy="854052"/>
          </a:xfrm>
        </p:spPr>
        <p:txBody>
          <a:bodyPr>
            <a:noAutofit/>
          </a:bodyPr>
          <a:lstStyle/>
          <a:p>
            <a:r>
              <a:rPr lang="en-US" dirty="0"/>
              <a:t>TIRS-2 Sensor Unit Design Overview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973863" y="1104901"/>
            <a:ext cx="12634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u="sng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TIRS-2 Stowed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7646773" y="1095729"/>
            <a:ext cx="14077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u="sng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TIRS-2 Deploy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576883" y="2088054"/>
            <a:ext cx="100700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Earth Shiel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288672" y="3925731"/>
            <a:ext cx="95410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Black Body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5011636" y="2694282"/>
            <a:ext cx="81144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Structure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778861" y="5651123"/>
            <a:ext cx="114005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Structure Feet</a:t>
            </a:r>
          </a:p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(I/F to S/C)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1591898" y="3602995"/>
            <a:ext cx="1007007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Earth Shield</a:t>
            </a:r>
          </a:p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Deployment</a:t>
            </a:r>
          </a:p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Hinge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784724" y="6006750"/>
            <a:ext cx="122501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Earth View Port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135093" y="5935318"/>
            <a:ext cx="135165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Focal Plane</a:t>
            </a:r>
          </a:p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Electronics (FPE)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9737941" y="1956075"/>
            <a:ext cx="93006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Cryocooler</a:t>
            </a:r>
          </a:p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Radiator</a:t>
            </a:r>
          </a:p>
        </p:txBody>
      </p:sp>
      <p:cxnSp>
        <p:nvCxnSpPr>
          <p:cNvPr id="56" name="Straight Arrow Connector 55"/>
          <p:cNvCxnSpPr/>
          <p:nvPr/>
        </p:nvCxnSpPr>
        <p:spPr bwMode="auto">
          <a:xfrm flipH="1">
            <a:off x="9513433" y="2286631"/>
            <a:ext cx="306552" cy="285283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 bwMode="auto">
          <a:xfrm flipH="1">
            <a:off x="8845844" y="1817559"/>
            <a:ext cx="667593" cy="772188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9175780" y="1444232"/>
            <a:ext cx="87556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Telescope</a:t>
            </a:r>
          </a:p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Radiator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7157917" y="1470531"/>
            <a:ext cx="139012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Earth Shield Wing</a:t>
            </a:r>
          </a:p>
        </p:txBody>
      </p:sp>
      <p:cxnSp>
        <p:nvCxnSpPr>
          <p:cNvPr id="65" name="Straight Arrow Connector 64"/>
          <p:cNvCxnSpPr>
            <a:stCxn id="64" idx="2"/>
          </p:cNvCxnSpPr>
          <p:nvPr/>
        </p:nvCxnSpPr>
        <p:spPr bwMode="auto">
          <a:xfrm>
            <a:off x="7852979" y="1732141"/>
            <a:ext cx="212248" cy="348926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 bwMode="auto">
          <a:xfrm flipH="1">
            <a:off x="6393548" y="4468908"/>
            <a:ext cx="2310711" cy="543109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53" idx="0"/>
          </p:cNvCxnSpPr>
          <p:nvPr/>
        </p:nvCxnSpPr>
        <p:spPr bwMode="auto">
          <a:xfrm flipV="1">
            <a:off x="2397232" y="4468908"/>
            <a:ext cx="1046637" cy="1537842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54" idx="0"/>
          </p:cNvCxnSpPr>
          <p:nvPr/>
        </p:nvCxnSpPr>
        <p:spPr bwMode="auto">
          <a:xfrm flipV="1">
            <a:off x="8810919" y="4989050"/>
            <a:ext cx="158562" cy="946266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 bwMode="auto">
          <a:xfrm flipV="1">
            <a:off x="2150771" y="3068779"/>
            <a:ext cx="564340" cy="504392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 bwMode="auto">
          <a:xfrm>
            <a:off x="2078522" y="4269067"/>
            <a:ext cx="636593" cy="665095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862507" y="4773609"/>
            <a:ext cx="54534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Nadir</a:t>
            </a:r>
          </a:p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View</a:t>
            </a:r>
          </a:p>
        </p:txBody>
      </p:sp>
      <p:cxnSp>
        <p:nvCxnSpPr>
          <p:cNvPr id="37" name="Straight Arrow Connector 36"/>
          <p:cNvCxnSpPr/>
          <p:nvPr/>
        </p:nvCxnSpPr>
        <p:spPr bwMode="auto">
          <a:xfrm flipH="1">
            <a:off x="4548426" y="4068185"/>
            <a:ext cx="761123" cy="200883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60" idx="0"/>
          </p:cNvCxnSpPr>
          <p:nvPr/>
        </p:nvCxnSpPr>
        <p:spPr bwMode="auto">
          <a:xfrm flipV="1">
            <a:off x="4207524" y="4968467"/>
            <a:ext cx="158562" cy="946267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 bwMode="auto">
          <a:xfrm flipH="1">
            <a:off x="4778864" y="2884394"/>
            <a:ext cx="248797" cy="211747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5007862" y="1574171"/>
            <a:ext cx="79541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Radiator </a:t>
            </a:r>
          </a:p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Flexures</a:t>
            </a:r>
          </a:p>
        </p:txBody>
      </p:sp>
      <p:cxnSp>
        <p:nvCxnSpPr>
          <p:cNvPr id="43" name="Straight Arrow Connector 42"/>
          <p:cNvCxnSpPr>
            <a:stCxn id="42" idx="1"/>
          </p:cNvCxnSpPr>
          <p:nvPr/>
        </p:nvCxnSpPr>
        <p:spPr bwMode="auto">
          <a:xfrm flipH="1">
            <a:off x="4302448" y="1789613"/>
            <a:ext cx="705414" cy="660422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 bwMode="auto">
          <a:xfrm flipH="1" flipV="1">
            <a:off x="4655154" y="5462185"/>
            <a:ext cx="246963" cy="227039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42" idx="1"/>
          </p:cNvCxnSpPr>
          <p:nvPr/>
        </p:nvCxnSpPr>
        <p:spPr bwMode="auto">
          <a:xfrm flipH="1">
            <a:off x="3177098" y="1789613"/>
            <a:ext cx="1830764" cy="863408"/>
          </a:xfrm>
          <a:prstGeom prst="straightConnector1">
            <a:avLst/>
          </a:prstGeom>
          <a:ln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3531698" y="5914732"/>
            <a:ext cx="135165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Cryocooler</a:t>
            </a:r>
          </a:p>
          <a:p>
            <a:pPr algn="ctr"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Launch Lock System</a:t>
            </a:r>
          </a:p>
        </p:txBody>
      </p:sp>
    </p:spTree>
    <p:extLst>
      <p:ext uri="{BB962C8B-B14F-4D97-AF65-F5344CB8AC3E}">
        <p14:creationId xmlns:p14="http://schemas.microsoft.com/office/powerpoint/2010/main" val="3057321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RS-2 System Block Diagram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030576" y="1770611"/>
            <a:ext cx="7103342" cy="4596938"/>
          </a:xfrm>
          <a:prstGeom prst="rect">
            <a:avLst/>
          </a:prstGeom>
        </p:spPr>
      </p:pic>
      <p:graphicFrame>
        <p:nvGraphicFramePr>
          <p:cNvPr id="5" name="Content Placeholder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364018"/>
              </p:ext>
            </p:extLst>
          </p:nvPr>
        </p:nvGraphicFramePr>
        <p:xfrm>
          <a:off x="207524" y="1089760"/>
          <a:ext cx="4823052" cy="307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14956441" imgH="9548479" progId="Visio.Drawing.11">
                  <p:embed/>
                </p:oleObj>
              </mc:Choice>
              <mc:Fallback>
                <p:oleObj name="Visio" r:id="rId4" imgW="14956441" imgH="9548479" progId="Visio.Drawing.11">
                  <p:embed/>
                  <p:pic>
                    <p:nvPicPr>
                      <p:cNvPr id="6" name="Content Placeholder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524" y="1089760"/>
                        <a:ext cx="4823052" cy="3079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512916" y="3807470"/>
            <a:ext cx="63190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100" b="1" dirty="0" smtClean="0">
                <a:latin typeface="Arial" pitchFamily="34" charset="0"/>
                <a:cs typeface="Arial" pitchFamily="34" charset="0"/>
              </a:rPr>
              <a:t>TIRS-1</a:t>
            </a:r>
          </a:p>
        </p:txBody>
      </p:sp>
    </p:spTree>
    <p:extLst>
      <p:ext uri="{BB962C8B-B14F-4D97-AF65-F5344CB8AC3E}">
        <p14:creationId xmlns:p14="http://schemas.microsoft.com/office/powerpoint/2010/main" val="274075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RS-2 Development 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139" y="1186545"/>
            <a:ext cx="11346872" cy="461903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TIRS-2 leverages the TIRS design, but is not a build to print re-build</a:t>
            </a:r>
          </a:p>
          <a:p>
            <a:pPr lvl="1"/>
            <a:r>
              <a:rPr lang="en-US" dirty="0"/>
              <a:t>Improved accuracy through reduced stray light effects</a:t>
            </a:r>
          </a:p>
          <a:p>
            <a:pPr lvl="1"/>
            <a:r>
              <a:rPr lang="en-US" dirty="0"/>
              <a:t>Increased redundancy of electronics and critical thermal functions</a:t>
            </a:r>
          </a:p>
          <a:p>
            <a:pPr lvl="1"/>
            <a:r>
              <a:rPr lang="en-US" dirty="0"/>
              <a:t>Increased robustness of the system to survive environments</a:t>
            </a:r>
          </a:p>
          <a:p>
            <a:pPr lvl="1"/>
            <a:r>
              <a:rPr lang="en-US" dirty="0"/>
              <a:t>Risk reduction for imaging performance and integration schedule</a:t>
            </a:r>
          </a:p>
          <a:p>
            <a:pPr lvl="1"/>
            <a:r>
              <a:rPr lang="en-US" dirty="0"/>
              <a:t>Address encoder reliability</a:t>
            </a:r>
          </a:p>
          <a:p>
            <a:r>
              <a:rPr lang="en-US" dirty="0"/>
              <a:t>Tests to date have validated the changes to the system design</a:t>
            </a:r>
          </a:p>
          <a:p>
            <a:pPr lvl="1"/>
            <a:r>
              <a:rPr lang="en-US" dirty="0"/>
              <a:t>TIRS-2 is built and tested with the </a:t>
            </a:r>
            <a:r>
              <a:rPr lang="en-US" dirty="0" err="1"/>
              <a:t>protoflight</a:t>
            </a:r>
            <a:r>
              <a:rPr lang="en-US" dirty="0"/>
              <a:t> strategy</a:t>
            </a:r>
          </a:p>
          <a:p>
            <a:r>
              <a:rPr lang="en-US" dirty="0"/>
              <a:t>Major Review Timeline</a:t>
            </a:r>
          </a:p>
          <a:p>
            <a:pPr lvl="1"/>
            <a:r>
              <a:rPr lang="en-US" dirty="0"/>
              <a:t>L9 MCR:  June, 2016</a:t>
            </a:r>
          </a:p>
          <a:p>
            <a:pPr lvl="1"/>
            <a:r>
              <a:rPr lang="en-US" dirty="0"/>
              <a:t>TIRS-2 PDR:  June, 2016</a:t>
            </a:r>
          </a:p>
          <a:p>
            <a:pPr lvl="1"/>
            <a:r>
              <a:rPr lang="en-US" dirty="0"/>
              <a:t>TIRS-2 CDR:  Feb, 2017</a:t>
            </a:r>
          </a:p>
          <a:p>
            <a:pPr lvl="1"/>
            <a:r>
              <a:rPr lang="en-US" dirty="0"/>
              <a:t>L9 MPDR: Sept, 2017</a:t>
            </a:r>
          </a:p>
          <a:p>
            <a:pPr lvl="1"/>
            <a:r>
              <a:rPr lang="en-US" dirty="0"/>
              <a:t>L9 MCDR: April, 2018</a:t>
            </a:r>
          </a:p>
          <a:p>
            <a:pPr lvl="1"/>
            <a:r>
              <a:rPr lang="en-US" dirty="0"/>
              <a:t>TIRS-2 PER: Aug, 2018</a:t>
            </a:r>
          </a:p>
          <a:p>
            <a:pPr lvl="1"/>
            <a:r>
              <a:rPr lang="en-US" dirty="0" smtClean="0"/>
              <a:t>TIRS-2 </a:t>
            </a:r>
            <a:r>
              <a:rPr lang="en-US" dirty="0"/>
              <a:t>PSR: </a:t>
            </a:r>
            <a:r>
              <a:rPr lang="en-US" dirty="0" smtClean="0"/>
              <a:t>Aug</a:t>
            </a:r>
            <a:r>
              <a:rPr lang="en-US" dirty="0"/>
              <a:t>, </a:t>
            </a:r>
            <a:r>
              <a:rPr lang="en-US" dirty="0" smtClean="0"/>
              <a:t>2019</a:t>
            </a:r>
          </a:p>
          <a:p>
            <a:pPr lvl="1"/>
            <a:r>
              <a:rPr lang="en-US" dirty="0"/>
              <a:t>L9 SIR: March 3</a:t>
            </a:r>
            <a:r>
              <a:rPr lang="en-US" baseline="30000" dirty="0"/>
              <a:t>rd</a:t>
            </a:r>
            <a:r>
              <a:rPr lang="en-US" dirty="0"/>
              <a:t>-5</a:t>
            </a:r>
            <a:r>
              <a:rPr lang="en-US" baseline="30000" dirty="0"/>
              <a:t>th</a:t>
            </a:r>
            <a:r>
              <a:rPr lang="en-US" dirty="0"/>
              <a:t> , 2020</a:t>
            </a:r>
          </a:p>
          <a:p>
            <a:pPr lvl="1"/>
            <a:r>
              <a:rPr lang="en-US" dirty="0"/>
              <a:t>Upcoming L9 PER (date TBD</a:t>
            </a:r>
            <a:r>
              <a:rPr lang="en-US" dirty="0" smtClean="0"/>
              <a:t>)</a:t>
            </a:r>
            <a:endParaRPr lang="en-US" dirty="0"/>
          </a:p>
          <a:p>
            <a:endParaRPr lang="en-US" dirty="0"/>
          </a:p>
        </p:txBody>
      </p:sp>
      <p:sp>
        <p:nvSpPr>
          <p:cNvPr id="4" name="Right Arrow 3">
            <a:extLst>
              <a:ext uri="{FF2B5EF4-FFF2-40B4-BE49-F238E27FC236}">
                <a16:creationId xmlns:a16="http://schemas.microsoft.com/office/drawing/2014/main" xmlns="" id="{76063FD1-DDFB-8A40-8F4C-F8FC8B49462F}"/>
              </a:ext>
            </a:extLst>
          </p:cNvPr>
          <p:cNvSpPr/>
          <p:nvPr/>
        </p:nvSpPr>
        <p:spPr bwMode="auto">
          <a:xfrm>
            <a:off x="482139" y="5132454"/>
            <a:ext cx="400050" cy="308610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None/>
            </a:pPr>
            <a:endParaRPr lang="en-US" sz="2400"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45949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erification Strategy – Top Level Flow</a:t>
            </a:r>
          </a:p>
        </p:txBody>
      </p:sp>
      <p:cxnSp>
        <p:nvCxnSpPr>
          <p:cNvPr id="48" name="Straight Arrow Connector 47"/>
          <p:cNvCxnSpPr>
            <a:stCxn id="61" idx="3"/>
            <a:endCxn id="64" idx="1"/>
          </p:cNvCxnSpPr>
          <p:nvPr/>
        </p:nvCxnSpPr>
        <p:spPr bwMode="auto">
          <a:xfrm flipV="1">
            <a:off x="7026786" y="3643284"/>
            <a:ext cx="451119" cy="1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9" name="TextBox 10"/>
          <p:cNvSpPr txBox="1">
            <a:spLocks noChangeArrowheads="1"/>
          </p:cNvSpPr>
          <p:nvPr/>
        </p:nvSpPr>
        <p:spPr bwMode="auto">
          <a:xfrm>
            <a:off x="4332990" y="1818602"/>
            <a:ext cx="1303292" cy="46166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Component / Box Level Testing</a:t>
            </a:r>
          </a:p>
        </p:txBody>
      </p:sp>
      <p:sp>
        <p:nvSpPr>
          <p:cNvPr id="51" name="TextBox 10"/>
          <p:cNvSpPr txBox="1">
            <a:spLocks noChangeArrowheads="1"/>
          </p:cNvSpPr>
          <p:nvPr/>
        </p:nvSpPr>
        <p:spPr bwMode="auto">
          <a:xfrm>
            <a:off x="6007871" y="1818602"/>
            <a:ext cx="1229325" cy="46166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Telescope – Detector Focus</a:t>
            </a:r>
          </a:p>
        </p:txBody>
      </p:sp>
      <p:sp>
        <p:nvSpPr>
          <p:cNvPr id="52" name="TextBox 10"/>
          <p:cNvSpPr txBox="1">
            <a:spLocks noChangeArrowheads="1"/>
          </p:cNvSpPr>
          <p:nvPr/>
        </p:nvSpPr>
        <p:spPr bwMode="auto">
          <a:xfrm>
            <a:off x="7457848" y="1726269"/>
            <a:ext cx="1155303" cy="646331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Telescope Stray Light</a:t>
            </a:r>
          </a:p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Measurement</a:t>
            </a:r>
          </a:p>
        </p:txBody>
      </p:sp>
      <p:sp>
        <p:nvSpPr>
          <p:cNvPr id="54" name="TextBox 10"/>
          <p:cNvSpPr txBox="1">
            <a:spLocks noChangeArrowheads="1"/>
          </p:cNvSpPr>
          <p:nvPr/>
        </p:nvSpPr>
        <p:spPr bwMode="auto">
          <a:xfrm>
            <a:off x="8751865" y="1719533"/>
            <a:ext cx="1141617" cy="646331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Cryoshell Isolation Performance</a:t>
            </a:r>
          </a:p>
        </p:txBody>
      </p:sp>
      <p:sp>
        <p:nvSpPr>
          <p:cNvPr id="55" name="Left Brace 54"/>
          <p:cNvSpPr/>
          <p:nvPr/>
        </p:nvSpPr>
        <p:spPr bwMode="auto">
          <a:xfrm rot="5400000">
            <a:off x="7854103" y="-405472"/>
            <a:ext cx="206948" cy="3871810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None/>
            </a:pPr>
            <a:endParaRPr lang="en-US" sz="1200" dirty="0">
              <a:latin typeface="Arial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6167880" y="1025228"/>
            <a:ext cx="38054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alibri" panose="020F0502020204030204" pitchFamily="34" charset="0"/>
                <a:cs typeface="Arial" pitchFamily="34" charset="0"/>
              </a:rPr>
              <a:t>TIRS-2 Imaging Performance Cryoshell Evaluation (TIPCE)</a:t>
            </a:r>
          </a:p>
          <a:p>
            <a:pPr algn="ctr"/>
            <a:r>
              <a:rPr lang="en-US" sz="1200" b="1" dirty="0">
                <a:latin typeface="Calibri" panose="020F0502020204030204" pitchFamily="34" charset="0"/>
                <a:cs typeface="Arial" pitchFamily="34" charset="0"/>
              </a:rPr>
              <a:t>(Performed in Thermal Vacuum)</a:t>
            </a:r>
          </a:p>
        </p:txBody>
      </p:sp>
      <p:sp>
        <p:nvSpPr>
          <p:cNvPr id="58" name="TextBox 10"/>
          <p:cNvSpPr txBox="1">
            <a:spLocks noChangeArrowheads="1"/>
          </p:cNvSpPr>
          <p:nvPr/>
        </p:nvSpPr>
        <p:spPr bwMode="auto">
          <a:xfrm>
            <a:off x="2623412" y="1818602"/>
            <a:ext cx="1269215" cy="46166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Risk Mitigation Tests</a:t>
            </a:r>
          </a:p>
        </p:txBody>
      </p: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4291426" y="3506547"/>
            <a:ext cx="1141617" cy="27699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EMI/EMC</a:t>
            </a:r>
          </a:p>
        </p:txBody>
      </p: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5885169" y="3412452"/>
            <a:ext cx="1141617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Thermal Vacuum 1</a:t>
            </a: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8953489" y="3409759"/>
            <a:ext cx="1141617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Thermal Vacuum 2</a:t>
            </a:r>
          </a:p>
        </p:txBody>
      </p: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7477905" y="3320118"/>
            <a:ext cx="1141617" cy="64633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Vibration / Acoustics</a:t>
            </a:r>
          </a:p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(Sensor Unit)</a:t>
            </a:r>
          </a:p>
        </p:txBody>
      </p:sp>
      <p:sp>
        <p:nvSpPr>
          <p:cNvPr id="65" name="TextBox 10"/>
          <p:cNvSpPr txBox="1">
            <a:spLocks noChangeArrowheads="1"/>
          </p:cNvSpPr>
          <p:nvPr/>
        </p:nvSpPr>
        <p:spPr bwMode="auto">
          <a:xfrm>
            <a:off x="2598796" y="996875"/>
            <a:ext cx="1372027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t" anchorCtr="0">
            <a:spAutoFit/>
          </a:bodyPr>
          <a:lstStyle/>
          <a:p>
            <a:r>
              <a:rPr lang="en-US" sz="1000" b="1" dirty="0">
                <a:latin typeface="Calibri" pitchFamily="34" charset="0"/>
              </a:rPr>
              <a:t>MEB Test Bed</a:t>
            </a:r>
          </a:p>
          <a:p>
            <a:r>
              <a:rPr lang="en-US" sz="1000" b="1" dirty="0">
                <a:latin typeface="Calibri" pitchFamily="34" charset="0"/>
              </a:rPr>
              <a:t>Elec Sys Test Bed</a:t>
            </a:r>
          </a:p>
          <a:p>
            <a:r>
              <a:rPr lang="en-US" sz="1000" b="1" dirty="0">
                <a:latin typeface="Calibri" pitchFamily="34" charset="0"/>
              </a:rPr>
              <a:t>Test Bed EMI/EMC</a:t>
            </a:r>
          </a:p>
          <a:p>
            <a:r>
              <a:rPr lang="en-US" sz="1000" b="1" dirty="0">
                <a:latin typeface="Calibri" pitchFamily="34" charset="0"/>
              </a:rPr>
              <a:t>SSM Test Bed</a:t>
            </a:r>
          </a:p>
          <a:p>
            <a:r>
              <a:rPr lang="en-US" sz="1000" b="1" dirty="0">
                <a:latin typeface="Calibri" pitchFamily="34" charset="0"/>
              </a:rPr>
              <a:t>Structure Coupons</a:t>
            </a:r>
          </a:p>
        </p:txBody>
      </p:sp>
      <p:cxnSp>
        <p:nvCxnSpPr>
          <p:cNvPr id="66" name="Straight Connector 65"/>
          <p:cNvCxnSpPr/>
          <p:nvPr/>
        </p:nvCxnSpPr>
        <p:spPr bwMode="auto">
          <a:xfrm flipV="1">
            <a:off x="1899556" y="2810621"/>
            <a:ext cx="8220892" cy="870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67" name="TextBox 10"/>
          <p:cNvSpPr txBox="1">
            <a:spLocks noChangeArrowheads="1"/>
          </p:cNvSpPr>
          <p:nvPr/>
        </p:nvSpPr>
        <p:spPr bwMode="auto">
          <a:xfrm rot="16200000">
            <a:off x="1161196" y="1673961"/>
            <a:ext cx="18206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t" anchorCtr="0">
            <a:spAutoFit/>
          </a:bodyPr>
          <a:lstStyle/>
          <a:p>
            <a:pPr algn="ctr">
              <a:buNone/>
            </a:pPr>
            <a:r>
              <a:rPr lang="en-US" sz="1400" b="1" dirty="0">
                <a:latin typeface="Calibri" pitchFamily="34" charset="0"/>
              </a:rPr>
              <a:t>Subsystem Level Tests</a:t>
            </a:r>
          </a:p>
          <a:p>
            <a:pPr algn="ctr">
              <a:buNone/>
            </a:pPr>
            <a:r>
              <a:rPr lang="en-US" sz="1400" b="1" dirty="0">
                <a:latin typeface="Calibri" pitchFamily="34" charset="0"/>
              </a:rPr>
              <a:t>(Protoflight)</a:t>
            </a:r>
          </a:p>
        </p:txBody>
      </p:sp>
      <p:cxnSp>
        <p:nvCxnSpPr>
          <p:cNvPr id="68" name="Straight Connector 67"/>
          <p:cNvCxnSpPr/>
          <p:nvPr/>
        </p:nvCxnSpPr>
        <p:spPr bwMode="auto">
          <a:xfrm flipV="1">
            <a:off x="1917651" y="4811502"/>
            <a:ext cx="8220892" cy="870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69" name="Oval 68"/>
          <p:cNvSpPr/>
          <p:nvPr/>
        </p:nvSpPr>
        <p:spPr bwMode="auto">
          <a:xfrm>
            <a:off x="3938211" y="3606645"/>
            <a:ext cx="45719" cy="65420"/>
          </a:xfrm>
          <a:prstGeom prst="ellipse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None/>
            </a:pPr>
            <a:endParaRPr lang="en-US" sz="1200" dirty="0">
              <a:latin typeface="Arial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3730199" y="2804578"/>
            <a:ext cx="4700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Calibri" panose="020F0502020204030204" pitchFamily="34" charset="0"/>
                <a:cs typeface="Arial" pitchFamily="34" charset="0"/>
              </a:rPr>
              <a:t>PER</a:t>
            </a:r>
          </a:p>
        </p:txBody>
      </p:sp>
      <p:sp>
        <p:nvSpPr>
          <p:cNvPr id="71" name="TextBox 10"/>
          <p:cNvSpPr txBox="1">
            <a:spLocks noChangeArrowheads="1"/>
          </p:cNvSpPr>
          <p:nvPr/>
        </p:nvSpPr>
        <p:spPr bwMode="auto">
          <a:xfrm rot="16200000">
            <a:off x="1543191" y="3331070"/>
            <a:ext cx="1156715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t" anchorCtr="0">
            <a:spAutoFit/>
          </a:bodyPr>
          <a:lstStyle/>
          <a:p>
            <a:pPr algn="ctr">
              <a:buNone/>
            </a:pPr>
            <a:r>
              <a:rPr lang="en-US" sz="1400" b="1" dirty="0">
                <a:latin typeface="Calibri" pitchFamily="34" charset="0"/>
              </a:rPr>
              <a:t>Instrument </a:t>
            </a:r>
          </a:p>
          <a:p>
            <a:pPr algn="ctr">
              <a:buNone/>
            </a:pPr>
            <a:r>
              <a:rPr lang="en-US" sz="1400" b="1" dirty="0">
                <a:latin typeface="Calibri" pitchFamily="34" charset="0"/>
              </a:rPr>
              <a:t>Level Tests</a:t>
            </a:r>
          </a:p>
          <a:p>
            <a:pPr algn="ctr">
              <a:buNone/>
            </a:pPr>
            <a:r>
              <a:rPr lang="en-US" sz="1400" b="1" dirty="0">
                <a:latin typeface="Calibri" pitchFamily="34" charset="0"/>
              </a:rPr>
              <a:t>(Protoflight)</a:t>
            </a:r>
          </a:p>
        </p:txBody>
      </p:sp>
      <p:sp>
        <p:nvSpPr>
          <p:cNvPr id="72" name="TextBox 10"/>
          <p:cNvSpPr txBox="1">
            <a:spLocks noChangeArrowheads="1"/>
          </p:cNvSpPr>
          <p:nvPr/>
        </p:nvSpPr>
        <p:spPr bwMode="auto">
          <a:xfrm>
            <a:off x="5853970" y="3842817"/>
            <a:ext cx="1372027" cy="913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t" anchorCtr="0">
            <a:spAutoFit/>
          </a:bodyPr>
          <a:lstStyle/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Performance</a:t>
            </a:r>
          </a:p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Calibration</a:t>
            </a:r>
          </a:p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Thermal Cycle</a:t>
            </a:r>
          </a:p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Thermal Balance</a:t>
            </a:r>
          </a:p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Self Compatibility</a:t>
            </a:r>
          </a:p>
        </p:txBody>
      </p:sp>
      <p:sp>
        <p:nvSpPr>
          <p:cNvPr id="73" name="TextBox 10"/>
          <p:cNvSpPr txBox="1">
            <a:spLocks noChangeArrowheads="1"/>
          </p:cNvSpPr>
          <p:nvPr/>
        </p:nvSpPr>
        <p:spPr bwMode="auto">
          <a:xfrm>
            <a:off x="8911917" y="3825616"/>
            <a:ext cx="1372027" cy="913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t" anchorCtr="0">
            <a:spAutoFit/>
          </a:bodyPr>
          <a:lstStyle/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Performance</a:t>
            </a:r>
          </a:p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Calibration</a:t>
            </a:r>
          </a:p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Thermal Cycle</a:t>
            </a:r>
          </a:p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Thermal Balance</a:t>
            </a:r>
          </a:p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Self Compatibility</a:t>
            </a:r>
          </a:p>
        </p:txBody>
      </p:sp>
      <p:sp>
        <p:nvSpPr>
          <p:cNvPr id="74" name="TextBox 73"/>
          <p:cNvSpPr txBox="1">
            <a:spLocks noChangeArrowheads="1"/>
          </p:cNvSpPr>
          <p:nvPr/>
        </p:nvSpPr>
        <p:spPr bwMode="auto">
          <a:xfrm>
            <a:off x="4622154" y="5110610"/>
            <a:ext cx="1141617" cy="27699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EMI/EMC</a:t>
            </a:r>
          </a:p>
        </p:txBody>
      </p: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7575637" y="5015584"/>
            <a:ext cx="1141617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Thermal Vacuum</a:t>
            </a: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100053" y="5018276"/>
            <a:ext cx="1141617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Vibration / Acoustics</a:t>
            </a:r>
          </a:p>
        </p:txBody>
      </p:sp>
      <p:sp>
        <p:nvSpPr>
          <p:cNvPr id="77" name="TextBox 76"/>
          <p:cNvSpPr txBox="1">
            <a:spLocks noChangeArrowheads="1"/>
          </p:cNvSpPr>
          <p:nvPr/>
        </p:nvSpPr>
        <p:spPr bwMode="auto">
          <a:xfrm>
            <a:off x="2682954" y="3415437"/>
            <a:ext cx="1141617" cy="461665"/>
          </a:xfrm>
          <a:prstGeom prst="rect">
            <a:avLst/>
          </a:prstGeom>
          <a:solidFill>
            <a:srgbClr val="9BE5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Ambient Checkouts</a:t>
            </a:r>
          </a:p>
        </p:txBody>
      </p:sp>
      <p:sp>
        <p:nvSpPr>
          <p:cNvPr id="78" name="TextBox 77"/>
          <p:cNvSpPr txBox="1">
            <a:spLocks noChangeArrowheads="1"/>
          </p:cNvSpPr>
          <p:nvPr/>
        </p:nvSpPr>
        <p:spPr bwMode="auto">
          <a:xfrm>
            <a:off x="3144255" y="5016411"/>
            <a:ext cx="1141617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>
              <a:buNone/>
            </a:pPr>
            <a:r>
              <a:rPr lang="en-US" sz="1200" b="1" dirty="0">
                <a:latin typeface="Calibri" pitchFamily="34" charset="0"/>
              </a:rPr>
              <a:t>Ambient Checkouts</a:t>
            </a:r>
          </a:p>
        </p:txBody>
      </p:sp>
      <p:sp>
        <p:nvSpPr>
          <p:cNvPr id="79" name="TextBox 10"/>
          <p:cNvSpPr txBox="1">
            <a:spLocks noChangeArrowheads="1"/>
          </p:cNvSpPr>
          <p:nvPr/>
        </p:nvSpPr>
        <p:spPr bwMode="auto">
          <a:xfrm rot="16200000">
            <a:off x="1576963" y="5164939"/>
            <a:ext cx="11341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t" anchorCtr="0">
            <a:spAutoFit/>
          </a:bodyPr>
          <a:lstStyle/>
          <a:p>
            <a:pPr algn="ctr">
              <a:buNone/>
            </a:pPr>
            <a:r>
              <a:rPr lang="en-US" sz="1400" b="1" dirty="0">
                <a:latin typeface="Calibri" pitchFamily="34" charset="0"/>
              </a:rPr>
              <a:t>Observatory </a:t>
            </a:r>
          </a:p>
          <a:p>
            <a:pPr algn="ctr">
              <a:buNone/>
            </a:pPr>
            <a:r>
              <a:rPr lang="en-US" sz="1400" b="1" dirty="0">
                <a:latin typeface="Calibri" pitchFamily="34" charset="0"/>
              </a:rPr>
              <a:t>Level Tests</a:t>
            </a:r>
          </a:p>
        </p:txBody>
      </p:sp>
      <p:sp>
        <p:nvSpPr>
          <p:cNvPr id="80" name="TextBox 10"/>
          <p:cNvSpPr txBox="1">
            <a:spLocks noChangeArrowheads="1"/>
          </p:cNvSpPr>
          <p:nvPr/>
        </p:nvSpPr>
        <p:spPr bwMode="auto">
          <a:xfrm>
            <a:off x="4285990" y="2234103"/>
            <a:ext cx="1477781" cy="412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t" anchorCtr="0">
            <a:spAutoFit/>
          </a:bodyPr>
          <a:lstStyle/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Performance</a:t>
            </a:r>
          </a:p>
          <a:p>
            <a:pPr>
              <a:spcBef>
                <a:spcPts val="100"/>
              </a:spcBef>
            </a:pPr>
            <a:r>
              <a:rPr lang="en-US" sz="1000" b="1" dirty="0">
                <a:latin typeface="Calibri" pitchFamily="34" charset="0"/>
              </a:rPr>
              <a:t>Environments</a:t>
            </a:r>
          </a:p>
        </p:txBody>
      </p:sp>
      <p:sp>
        <p:nvSpPr>
          <p:cNvPr id="81" name="TextBox 10"/>
          <p:cNvSpPr txBox="1">
            <a:spLocks noChangeArrowheads="1"/>
          </p:cNvSpPr>
          <p:nvPr/>
        </p:nvSpPr>
        <p:spPr bwMode="auto">
          <a:xfrm>
            <a:off x="7575637" y="5446696"/>
            <a:ext cx="137202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t" anchorCtr="0">
            <a:spAutoFit/>
          </a:bodyPr>
          <a:lstStyle/>
          <a:p>
            <a:pPr>
              <a:buNone/>
            </a:pPr>
            <a:r>
              <a:rPr lang="en-US" sz="1000" b="1" dirty="0">
                <a:latin typeface="Calibri" pitchFamily="34" charset="0"/>
              </a:rPr>
              <a:t>Performance relative to internal sources</a:t>
            </a:r>
          </a:p>
          <a:p>
            <a:pPr>
              <a:buNone/>
            </a:pPr>
            <a:r>
              <a:rPr lang="en-US" sz="1000" b="1" dirty="0">
                <a:latin typeface="Calibri" pitchFamily="34" charset="0"/>
              </a:rPr>
              <a:t>Self Compatibility</a:t>
            </a:r>
          </a:p>
        </p:txBody>
      </p:sp>
      <p:cxnSp>
        <p:nvCxnSpPr>
          <p:cNvPr id="82" name="Straight Arrow Connector 81"/>
          <p:cNvCxnSpPr>
            <a:stCxn id="51" idx="3"/>
            <a:endCxn id="52" idx="1"/>
          </p:cNvCxnSpPr>
          <p:nvPr/>
        </p:nvCxnSpPr>
        <p:spPr bwMode="auto">
          <a:xfrm>
            <a:off x="7237195" y="2049434"/>
            <a:ext cx="220652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3" name="Straight Arrow Connector 82"/>
          <p:cNvCxnSpPr>
            <a:stCxn id="52" idx="3"/>
            <a:endCxn id="54" idx="1"/>
          </p:cNvCxnSpPr>
          <p:nvPr/>
        </p:nvCxnSpPr>
        <p:spPr bwMode="auto">
          <a:xfrm flipV="1">
            <a:off x="8613150" y="2042698"/>
            <a:ext cx="138714" cy="673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4" name="Straight Arrow Connector 83"/>
          <p:cNvCxnSpPr>
            <a:stCxn id="77" idx="3"/>
            <a:endCxn id="60" idx="1"/>
          </p:cNvCxnSpPr>
          <p:nvPr/>
        </p:nvCxnSpPr>
        <p:spPr bwMode="auto">
          <a:xfrm flipV="1">
            <a:off x="3824571" y="3645047"/>
            <a:ext cx="466855" cy="1223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5" name="Straight Arrow Connector 84"/>
          <p:cNvCxnSpPr>
            <a:stCxn id="60" idx="3"/>
            <a:endCxn id="61" idx="1"/>
          </p:cNvCxnSpPr>
          <p:nvPr/>
        </p:nvCxnSpPr>
        <p:spPr bwMode="auto">
          <a:xfrm flipV="1">
            <a:off x="5433042" y="3643284"/>
            <a:ext cx="452126" cy="176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6" name="Straight Arrow Connector 85"/>
          <p:cNvCxnSpPr>
            <a:stCxn id="64" idx="3"/>
            <a:endCxn id="63" idx="1"/>
          </p:cNvCxnSpPr>
          <p:nvPr/>
        </p:nvCxnSpPr>
        <p:spPr bwMode="auto">
          <a:xfrm flipV="1">
            <a:off x="8619522" y="3640591"/>
            <a:ext cx="333967" cy="269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7" name="Straight Arrow Connector 86"/>
          <p:cNvCxnSpPr>
            <a:stCxn id="78" idx="3"/>
            <a:endCxn id="74" idx="1"/>
          </p:cNvCxnSpPr>
          <p:nvPr/>
        </p:nvCxnSpPr>
        <p:spPr bwMode="auto">
          <a:xfrm>
            <a:off x="4285871" y="5247243"/>
            <a:ext cx="336282" cy="186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8" name="Straight Arrow Connector 87"/>
          <p:cNvCxnSpPr>
            <a:stCxn id="74" idx="3"/>
            <a:endCxn id="76" idx="1"/>
          </p:cNvCxnSpPr>
          <p:nvPr/>
        </p:nvCxnSpPr>
        <p:spPr bwMode="auto">
          <a:xfrm flipV="1">
            <a:off x="5763770" y="5249109"/>
            <a:ext cx="336282" cy="1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9" name="Straight Arrow Connector 88"/>
          <p:cNvCxnSpPr>
            <a:stCxn id="76" idx="3"/>
            <a:endCxn id="75" idx="1"/>
          </p:cNvCxnSpPr>
          <p:nvPr/>
        </p:nvCxnSpPr>
        <p:spPr bwMode="auto">
          <a:xfrm flipV="1">
            <a:off x="7241670" y="5246416"/>
            <a:ext cx="333967" cy="269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0" name="Straight Arrow Connector 89"/>
          <p:cNvCxnSpPr>
            <a:stCxn id="70" idx="2"/>
          </p:cNvCxnSpPr>
          <p:nvPr/>
        </p:nvCxnSpPr>
        <p:spPr bwMode="auto">
          <a:xfrm flipH="1">
            <a:off x="3957459" y="3112354"/>
            <a:ext cx="7741" cy="380652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3" name="Isosceles Triangle 2"/>
          <p:cNvSpPr/>
          <p:nvPr/>
        </p:nvSpPr>
        <p:spPr bwMode="auto">
          <a:xfrm>
            <a:off x="5657086" y="3606645"/>
            <a:ext cx="103552" cy="65420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91" name="Isosceles Triangle 90"/>
          <p:cNvSpPr/>
          <p:nvPr/>
        </p:nvSpPr>
        <p:spPr bwMode="auto">
          <a:xfrm>
            <a:off x="7275671" y="3598028"/>
            <a:ext cx="103552" cy="65420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92" name="Isosceles Triangle 91"/>
          <p:cNvSpPr/>
          <p:nvPr/>
        </p:nvSpPr>
        <p:spPr bwMode="auto">
          <a:xfrm>
            <a:off x="4102587" y="3598028"/>
            <a:ext cx="103552" cy="65420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93" name="Isosceles Triangle 92"/>
          <p:cNvSpPr/>
          <p:nvPr/>
        </p:nvSpPr>
        <p:spPr bwMode="auto">
          <a:xfrm>
            <a:off x="8758510" y="3592348"/>
            <a:ext cx="103552" cy="65420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latin typeface="Arial" pitchFamily="-123" charset="0"/>
              <a:ea typeface="ヒラギノ角ゴ Pro W3" pitchFamily="-123" charset="-128"/>
              <a:cs typeface="ヒラギノ角ゴ Pro W3" pitchFamily="-123" charset="-128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3933474" y="3047279"/>
            <a:ext cx="43473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alibri" panose="020F0502020204030204" pitchFamily="34" charset="0"/>
                <a:cs typeface="Arial" pitchFamily="34" charset="0"/>
              </a:rPr>
              <a:t>TRR</a:t>
            </a:r>
          </a:p>
        </p:txBody>
      </p:sp>
      <p:cxnSp>
        <p:nvCxnSpPr>
          <p:cNvPr id="96" name="Straight Arrow Connector 95"/>
          <p:cNvCxnSpPr>
            <a:stCxn id="95" idx="2"/>
          </p:cNvCxnSpPr>
          <p:nvPr/>
        </p:nvCxnSpPr>
        <p:spPr bwMode="auto">
          <a:xfrm flipH="1">
            <a:off x="4147637" y="3324277"/>
            <a:ext cx="3204" cy="264038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97" name="TextBox 96"/>
          <p:cNvSpPr txBox="1"/>
          <p:nvPr/>
        </p:nvSpPr>
        <p:spPr>
          <a:xfrm>
            <a:off x="5496559" y="3054532"/>
            <a:ext cx="43473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alibri" panose="020F0502020204030204" pitchFamily="34" charset="0"/>
                <a:cs typeface="Arial" pitchFamily="34" charset="0"/>
              </a:rPr>
              <a:t>TRR</a:t>
            </a:r>
          </a:p>
        </p:txBody>
      </p:sp>
      <p:cxnSp>
        <p:nvCxnSpPr>
          <p:cNvPr id="98" name="Straight Arrow Connector 97"/>
          <p:cNvCxnSpPr>
            <a:stCxn id="97" idx="2"/>
          </p:cNvCxnSpPr>
          <p:nvPr/>
        </p:nvCxnSpPr>
        <p:spPr bwMode="auto">
          <a:xfrm flipH="1">
            <a:off x="5710722" y="3331530"/>
            <a:ext cx="3204" cy="264038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7109886" y="3039510"/>
            <a:ext cx="43473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alibri" panose="020F0502020204030204" pitchFamily="34" charset="0"/>
                <a:cs typeface="Arial" pitchFamily="34" charset="0"/>
              </a:rPr>
              <a:t>TRR</a:t>
            </a:r>
          </a:p>
        </p:txBody>
      </p:sp>
      <p:cxnSp>
        <p:nvCxnSpPr>
          <p:cNvPr id="100" name="Straight Arrow Connector 99"/>
          <p:cNvCxnSpPr>
            <a:stCxn id="99" idx="2"/>
          </p:cNvCxnSpPr>
          <p:nvPr/>
        </p:nvCxnSpPr>
        <p:spPr bwMode="auto">
          <a:xfrm flipH="1">
            <a:off x="7324049" y="3316508"/>
            <a:ext cx="3204" cy="264038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01" name="TextBox 100"/>
          <p:cNvSpPr txBox="1"/>
          <p:nvPr/>
        </p:nvSpPr>
        <p:spPr>
          <a:xfrm>
            <a:off x="8597730" y="3030955"/>
            <a:ext cx="43473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alibri" panose="020F0502020204030204" pitchFamily="34" charset="0"/>
                <a:cs typeface="Arial" pitchFamily="34" charset="0"/>
              </a:rPr>
              <a:t>TRR</a:t>
            </a:r>
          </a:p>
        </p:txBody>
      </p:sp>
      <p:cxnSp>
        <p:nvCxnSpPr>
          <p:cNvPr id="102" name="Straight Arrow Connector 101"/>
          <p:cNvCxnSpPr>
            <a:stCxn id="101" idx="2"/>
          </p:cNvCxnSpPr>
          <p:nvPr/>
        </p:nvCxnSpPr>
        <p:spPr bwMode="auto">
          <a:xfrm flipH="1">
            <a:off x="8811893" y="3307953"/>
            <a:ext cx="3204" cy="264038"/>
          </a:xfrm>
          <a:prstGeom prst="straightConnector1">
            <a:avLst/>
          </a:prstGeom>
          <a:noFill/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56" name="TextBox 55">
            <a:extLst>
              <a:ext uri="{FF2B5EF4-FFF2-40B4-BE49-F238E27FC236}">
                <a16:creationId xmlns:a16="http://schemas.microsoft.com/office/drawing/2014/main" xmlns="" id="{A4EDBABD-B3CF-024E-B5F2-3BE3C1A9E9AC}"/>
              </a:ext>
            </a:extLst>
          </p:cNvPr>
          <p:cNvSpPr txBox="1"/>
          <p:nvPr/>
        </p:nvSpPr>
        <p:spPr>
          <a:xfrm>
            <a:off x="1452078" y="5958622"/>
            <a:ext cx="9431604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>
              <a:lnSpc>
                <a:spcPct val="100000"/>
              </a:lnSpc>
              <a:buNone/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Rs are held before each test to ensure environmental test plans and procedures have been clearly documented and all liens and actions have been dispositioned</a:t>
            </a:r>
          </a:p>
        </p:txBody>
      </p:sp>
    </p:spTree>
    <p:extLst>
      <p:ext uri="{BB962C8B-B14F-4D97-AF65-F5344CB8AC3E}">
        <p14:creationId xmlns:p14="http://schemas.microsoft.com/office/powerpoint/2010/main" val="155098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C4A5B4C-7A8E-1846-B217-3728ED1E892F}"/>
              </a:ext>
            </a:extLst>
          </p:cNvPr>
          <p:cNvSpPr txBox="1">
            <a:spLocks/>
          </p:cNvSpPr>
          <p:nvPr/>
        </p:nvSpPr>
        <p:spPr>
          <a:xfrm>
            <a:off x="3226938" y="70740"/>
            <a:ext cx="6317823" cy="85405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Palatino" pitchFamily="-123" charset="0"/>
                <a:ea typeface="ヒラギノ角ゴ Pro W3" pitchFamily="-123" charset="-128"/>
                <a:cs typeface="ヒラギノ角ゴ Pro W3" pitchFamily="-123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Palatino" pitchFamily="-123" charset="0"/>
                <a:ea typeface="ヒラギノ角ゴ Pro W3" pitchFamily="-123" charset="-128"/>
                <a:cs typeface="ヒラギノ角ゴ Pro W3" pitchFamily="-123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Palatino" pitchFamily="-123" charset="0"/>
                <a:ea typeface="ヒラギノ角ゴ Pro W3" pitchFamily="-123" charset="-128"/>
                <a:cs typeface="ヒラギノ角ゴ Pro W3" pitchFamily="-123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Palatino" pitchFamily="-123" charset="0"/>
                <a:ea typeface="ヒラギノ角ゴ Pro W3" pitchFamily="-123" charset="-128"/>
                <a:cs typeface="ヒラギノ角ゴ Pro W3" pitchFamily="-123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Palatino" pitchFamily="-123" charset="0"/>
                <a:ea typeface="ヒラギノ角ゴ Pro W3" pitchFamily="-123" charset="-128"/>
                <a:cs typeface="ヒラギノ角ゴ Pro W3" pitchFamily="-123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Palatino" pitchFamily="-123" charset="0"/>
                <a:ea typeface="ヒラギノ角ゴ Pro W3" pitchFamily="-123" charset="-128"/>
                <a:cs typeface="ヒラギノ角ゴ Pro W3" pitchFamily="-123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Palatino" pitchFamily="-123" charset="0"/>
                <a:ea typeface="ヒラギノ角ゴ Pro W3" pitchFamily="-123" charset="-128"/>
                <a:cs typeface="ヒラギノ角ゴ Pro W3" pitchFamily="-123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Palatino" pitchFamily="-123" charset="0"/>
                <a:ea typeface="ヒラギノ角ゴ Pro W3" pitchFamily="-123" charset="-128"/>
                <a:cs typeface="ヒラギノ角ゴ Pro W3" pitchFamily="-123" charset="-128"/>
              </a:defRPr>
            </a:lvl9pPr>
          </a:lstStyle>
          <a:p>
            <a:r>
              <a:rPr lang="en-US" sz="3200" kern="0" dirty="0">
                <a:solidFill>
                  <a:srgbClr val="000000"/>
                </a:solidFill>
              </a:rPr>
              <a:t>Instrument Powered Test Flow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ECC0ADF9-3E0D-F140-96F1-73307AC3594C}"/>
              </a:ext>
            </a:extLst>
          </p:cNvPr>
          <p:cNvSpPr txBox="1"/>
          <p:nvPr/>
        </p:nvSpPr>
        <p:spPr>
          <a:xfrm>
            <a:off x="1524001" y="838021"/>
            <a:ext cx="9050421" cy="2231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eaLnBrk="0" fontAlgn="base" hangingPunct="0">
              <a:spcAft>
                <a:spcPct val="0"/>
              </a:spcAft>
              <a:buClr>
                <a:srgbClr val="000000"/>
              </a:buClr>
              <a:buFontTx/>
              <a:buChar char="–"/>
            </a:pPr>
            <a:endParaRPr lang="en-US" sz="1100" dirty="0">
              <a:solidFill>
                <a:srgbClr val="000000"/>
              </a:solidFill>
              <a:latin typeface="Arial" pitchFamily="34" charset="0"/>
              <a:ea typeface="ヒラギノ角ゴ Pro W3" pitchFamily="-106" charset="-128"/>
              <a:cs typeface="Arial" pitchFamily="34" charset="0"/>
            </a:endParaRP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sz="1600" dirty="0">
                <a:solidFill>
                  <a:srgbClr val="000000"/>
                </a:solidFill>
                <a:latin typeface="Times New Roman"/>
                <a:ea typeface="ヒラギノ角ゴ Pro W3" pitchFamily="-106" charset="-128"/>
                <a:cs typeface="Times New Roman"/>
              </a:rPr>
              <a:t>TIRS-2 test program was constrained such that instrument performance could only be measured in TVAC with a cold detector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sz="1600" dirty="0">
                <a:solidFill>
                  <a:srgbClr val="000000"/>
                </a:solidFill>
                <a:latin typeface="Times New Roman"/>
                <a:ea typeface="ヒラギノ角ゴ Pro W3" pitchFamily="-106" charset="-128"/>
                <a:cs typeface="Times New Roman"/>
              </a:rPr>
              <a:t>The instrument environmental test flow was designed to accommodate TIRS-2 test constraints by bookending vibration testing with the baseline and final thermal vacuum test on each end.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sz="1600" dirty="0">
                <a:solidFill>
                  <a:srgbClr val="000000"/>
                </a:solidFill>
                <a:latin typeface="Times New Roman"/>
                <a:ea typeface="ヒラギノ角ゴ Pro W3" pitchFamily="-106" charset="-128"/>
                <a:cs typeface="Times New Roman"/>
              </a:rPr>
              <a:t>Typical 4-cycle Instrument TVAC was divided into 2 cycles before Vibe and 2 cycles after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Arial"/>
              <a:buChar char="•"/>
            </a:pPr>
            <a:r>
              <a:rPr lang="en-US" sz="1600" dirty="0">
                <a:solidFill>
                  <a:srgbClr val="000000"/>
                </a:solidFill>
                <a:latin typeface="Times New Roman"/>
                <a:ea typeface="ヒラギノ角ゴ Pro W3" pitchFamily="-106" charset="-128"/>
                <a:cs typeface="Times New Roman"/>
              </a:rPr>
              <a:t>15 LPTs were performed over the course of the environmental test program (7 ambient and 8 in TVAC)</a:t>
            </a:r>
          </a:p>
          <a:p>
            <a:pPr lv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600" dirty="0">
                <a:solidFill>
                  <a:srgbClr val="000000"/>
                </a:solidFill>
                <a:latin typeface="Times New Roman"/>
                <a:ea typeface="ヒラギノ角ゴ Pro W3" pitchFamily="-106" charset="-128"/>
                <a:cs typeface="Times New Roman"/>
              </a:rPr>
              <a:t>   ** Added LPT to the original plan (pre-dynamics) to verify numerous reworked harnes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6422" y="3384276"/>
            <a:ext cx="891397" cy="49859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Dry Run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LPT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718" y="3375039"/>
            <a:ext cx="891397" cy="49859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PER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endParaRPr lang="en-US" sz="1200" b="1" dirty="0">
              <a:solidFill>
                <a:srgbClr val="000000"/>
              </a:solidFill>
              <a:latin typeface="Calibri" pitchFamily="34" charset="0"/>
              <a:ea typeface="ヒラギノ角ゴ Pro W3" pitchFamily="-106" charset="-128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5750" y="3377348"/>
            <a:ext cx="891397" cy="49859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Move to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EMI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3955" y="3391203"/>
            <a:ext cx="891397" cy="49859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Baseline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LP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5370" y="3266544"/>
            <a:ext cx="1296736" cy="683264"/>
          </a:xfrm>
          <a:prstGeom prst="rect">
            <a:avLst/>
          </a:prstGeom>
          <a:solidFill>
            <a:srgbClr val="CAE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CCLL &amp; ESDS Deployment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(Full Instrument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1204" y="3381967"/>
            <a:ext cx="891397" cy="49859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Perform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EMI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6440" y="3391203"/>
            <a:ext cx="891397" cy="49859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Move to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TVAC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66293" y="3375650"/>
            <a:ext cx="1043798" cy="49859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Pre-TVAC-1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LPT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8798" y="4459362"/>
            <a:ext cx="2704034" cy="72019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TVAC-1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CCLL Deploy, ESDS Fuse plug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CPT on HQ1, CQ1, HQ2, CQ2 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7157" y="4489345"/>
            <a:ext cx="1043798" cy="49859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Post-TVAC-1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LPT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1722" y="4491043"/>
            <a:ext cx="891397" cy="49859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Move to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SCA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008910" y="3884131"/>
            <a:ext cx="69762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8/1/18 </a:t>
            </a:r>
            <a:r>
              <a:rPr lang="mr-IN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–</a:t>
            </a:r>
            <a:endParaRPr lang="en-US" sz="1100" b="1" dirty="0">
              <a:solidFill>
                <a:srgbClr val="000000"/>
              </a:solidFill>
              <a:latin typeface="Arial" pitchFamily="34" charset="0"/>
              <a:ea typeface="ヒラギノ角ゴ Pro W3" pitchFamily="-106" charset="-128"/>
              <a:cs typeface="Arial" pitchFamily="34" charset="0"/>
            </a:endParaRPr>
          </a:p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8/24/18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9434946" y="3886442"/>
            <a:ext cx="69762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2/5/19 </a:t>
            </a:r>
            <a:r>
              <a:rPr lang="mr-IN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–</a:t>
            </a:r>
            <a:endParaRPr lang="en-US" sz="1100" b="1" dirty="0">
              <a:solidFill>
                <a:srgbClr val="000000"/>
              </a:solidFill>
              <a:latin typeface="Arial" pitchFamily="34" charset="0"/>
              <a:ea typeface="ヒラギノ角ゴ Pro W3" pitchFamily="-106" charset="-128"/>
              <a:cs typeface="Arial" pitchFamily="34" charset="0"/>
            </a:endParaRPr>
          </a:p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2/6/19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931007" y="3897986"/>
            <a:ext cx="85151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10/23/18 </a:t>
            </a:r>
            <a:r>
              <a:rPr lang="mr-IN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–</a:t>
            </a:r>
            <a:endParaRPr lang="en-US" sz="1100" b="1" dirty="0">
              <a:solidFill>
                <a:srgbClr val="000000"/>
              </a:solidFill>
              <a:latin typeface="Arial" pitchFamily="34" charset="0"/>
              <a:ea typeface="ヒラギノ角ゴ Pro W3" pitchFamily="-106" charset="-128"/>
              <a:cs typeface="Arial" pitchFamily="34" charset="0"/>
            </a:endParaRPr>
          </a:p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10/24/18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58307" y="3900300"/>
            <a:ext cx="7337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10/29/18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579244" y="5184875"/>
            <a:ext cx="155401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2/7/19 </a:t>
            </a:r>
            <a:r>
              <a:rPr lang="mr-IN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–</a:t>
            </a: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 3/18/19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811174" y="4988602"/>
            <a:ext cx="81993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03/19/19 -</a:t>
            </a:r>
          </a:p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03/21/19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2271" y="4449385"/>
            <a:ext cx="1004542" cy="646331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**Post-Harness-Rework LPT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3845" y="4342607"/>
            <a:ext cx="1170798" cy="867930"/>
          </a:xfrm>
          <a:prstGeom prst="rect">
            <a:avLst/>
          </a:prstGeom>
          <a:solidFill>
            <a:srgbClr val="CAE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Pre-Dynamics CCLL &amp; ESDS Deployment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(SU Only)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91937" y="4342613"/>
            <a:ext cx="891397" cy="9048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Acoustics/Vibrations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Testing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(SU Only)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246" y="5537742"/>
            <a:ext cx="1170798" cy="867930"/>
          </a:xfrm>
          <a:prstGeom prst="rect">
            <a:avLst/>
          </a:prstGeom>
          <a:solidFill>
            <a:srgbClr val="CAE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Post-Dynamics CCLL &amp; ESDS Deployment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(SU Only)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2063" y="5773940"/>
            <a:ext cx="1043798" cy="49859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Pre-TVAC-2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LPT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5198" y="5657889"/>
            <a:ext cx="1004542" cy="646331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Post-Dynamics-LPT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2209" y="5749388"/>
            <a:ext cx="891397" cy="49859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Move to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TVAC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3727" y="5627761"/>
            <a:ext cx="2704034" cy="72019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TVAC-2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CCLL Deploy, ESDS Fuse plug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CPT on HQ1, CQ1, HQ2, CQ2 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xmlns="" id="{2645CEF1-1F69-6D41-A8F3-35851D8B0D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1874" y="5764690"/>
            <a:ext cx="1043798" cy="49859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 anchorCtr="0">
            <a:spAutoFit/>
          </a:bodyPr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Post-TVAC-2</a:t>
            </a:r>
          </a:p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en-US" sz="1200" b="1" dirty="0">
                <a:solidFill>
                  <a:srgbClr val="000000"/>
                </a:solidFill>
                <a:latin typeface="Calibri" pitchFamily="34" charset="0"/>
                <a:ea typeface="ヒラギノ角ゴ Pro W3" pitchFamily="-106" charset="-128"/>
              </a:rPr>
              <a:t>LPT</a:t>
            </a:r>
          </a:p>
        </p:txBody>
      </p:sp>
      <p:cxnSp>
        <p:nvCxnSpPr>
          <p:cNvPr id="34" name="Straight Connector 33"/>
          <p:cNvCxnSpPr/>
          <p:nvPr/>
        </p:nvCxnSpPr>
        <p:spPr bwMode="auto">
          <a:xfrm flipV="1">
            <a:off x="10336830" y="3582731"/>
            <a:ext cx="197487" cy="21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V="1">
            <a:off x="10218834" y="4785885"/>
            <a:ext cx="248641" cy="532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/>
          </a:ln>
          <a:effectLst/>
        </p:spPr>
      </p:cxnSp>
      <p:cxnSp>
        <p:nvCxnSpPr>
          <p:cNvPr id="42" name="Straight Connector 41"/>
          <p:cNvCxnSpPr>
            <a:endCxn id="15" idx="1"/>
          </p:cNvCxnSpPr>
          <p:nvPr/>
        </p:nvCxnSpPr>
        <p:spPr bwMode="auto">
          <a:xfrm>
            <a:off x="1564104" y="4812622"/>
            <a:ext cx="274694" cy="68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>
            <a:off x="1716504" y="5940886"/>
            <a:ext cx="274694" cy="68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8198731" y="5181109"/>
            <a:ext cx="81993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04/08/19 -</a:t>
            </a:r>
          </a:p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04/09/19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7035679" y="5100895"/>
            <a:ext cx="7337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04/03/19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3591974" y="6309401"/>
            <a:ext cx="7337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05/14/19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5789742" y="6274643"/>
            <a:ext cx="7337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05/28/19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7437324" y="6353275"/>
            <a:ext cx="155401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5/24/19 </a:t>
            </a:r>
            <a:r>
              <a:rPr lang="mr-IN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–</a:t>
            </a: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 7/1/19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9666585" y="6274643"/>
            <a:ext cx="7337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Aft>
                <a:spcPct val="0"/>
              </a:spcAft>
              <a:buClr>
                <a:srgbClr val="000000"/>
              </a:buClr>
            </a:pPr>
            <a:r>
              <a:rPr lang="en-US" sz="1100" b="1" dirty="0">
                <a:solidFill>
                  <a:srgbClr val="000000"/>
                </a:solidFill>
                <a:latin typeface="Arial" pitchFamily="34" charset="0"/>
                <a:ea typeface="ヒラギノ角ゴ Pro W3" pitchFamily="-106" charset="-128"/>
                <a:cs typeface="Arial" pitchFamily="34" charset="0"/>
              </a:rPr>
              <a:t>07/12/19</a:t>
            </a:r>
          </a:p>
        </p:txBody>
      </p:sp>
    </p:spTree>
    <p:extLst>
      <p:ext uri="{BB962C8B-B14F-4D97-AF65-F5344CB8AC3E}">
        <p14:creationId xmlns:p14="http://schemas.microsoft.com/office/powerpoint/2010/main" val="161013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Palatino"/>
        <a:ea typeface="ヒラギノ角ゴ Pro W3"/>
        <a:cs typeface="ヒラギノ角ゴ Pro W3"/>
      </a:majorFont>
      <a:minorFont>
        <a:latin typeface="Palatino"/>
        <a:ea typeface="ヒラギノ角ゴ Pro W3"/>
        <a:cs typeface="ヒラギノ角ゴ Pro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23" charset="0"/>
            <a:ea typeface="ヒラギノ角ゴ Pro W3" pitchFamily="-123" charset="-128"/>
            <a:cs typeface="ヒラギノ角ゴ Pro W3" pitchFamily="-123" charset="-128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spcBef>
            <a:spcPts val="0"/>
          </a:spcBef>
          <a:buNone/>
          <a:defRPr sz="1100" b="1"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Palatino"/>
        <a:ea typeface="ヒラギノ角ゴ Pro W3"/>
        <a:cs typeface="ヒラギノ角ゴ Pro W3"/>
      </a:majorFont>
      <a:minorFont>
        <a:latin typeface="Palatino"/>
        <a:ea typeface="ヒラギノ角ゴ Pro W3"/>
        <a:cs typeface="ヒラギノ角ゴ Pro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23" charset="0"/>
            <a:ea typeface="ヒラギノ角ゴ Pro W3" pitchFamily="-123" charset="-128"/>
            <a:cs typeface="ヒラギノ角ゴ Pro W3" pitchFamily="-123" charset="-128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spcBef>
            <a:spcPts val="0"/>
          </a:spcBef>
          <a:buNone/>
          <a:defRPr sz="1100" b="1"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Palatino"/>
        <a:ea typeface="ヒラギノ角ゴ Pro W3"/>
        <a:cs typeface="ヒラギノ角ゴ Pro W3"/>
      </a:majorFont>
      <a:minorFont>
        <a:latin typeface="Palatino"/>
        <a:ea typeface="ヒラギノ角ゴ Pro W3"/>
        <a:cs typeface="ヒラギノ角ゴ Pro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23" charset="0"/>
            <a:ea typeface="ヒラギノ角ゴ Pro W3" pitchFamily="-123" charset="-128"/>
            <a:cs typeface="ヒラギノ角ゴ Pro W3" pitchFamily="-123" charset="-128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spcBef>
            <a:spcPts val="0"/>
          </a:spcBef>
          <a:buNone/>
          <a:defRPr sz="1100" b="1"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Palatino"/>
        <a:ea typeface="ヒラギノ角ゴ Pro W3"/>
        <a:cs typeface="ヒラギノ角ゴ Pro W3"/>
      </a:majorFont>
      <a:minorFont>
        <a:latin typeface="Palatino"/>
        <a:ea typeface="ヒラギノ角ゴ Pro W3"/>
        <a:cs typeface="ヒラギノ角ゴ Pro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23" charset="0"/>
            <a:ea typeface="ヒラギノ角ゴ Pro W3" pitchFamily="-123" charset="-128"/>
            <a:cs typeface="ヒラギノ角ゴ Pro W3" pitchFamily="-123" charset="-128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spcBef>
            <a:spcPts val="0"/>
          </a:spcBef>
          <a:buNone/>
          <a:defRPr sz="1100" b="1"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Palatino"/>
        <a:ea typeface="ヒラギノ角ゴ Pro W3"/>
        <a:cs typeface="ヒラギノ角ゴ Pro W3"/>
      </a:majorFont>
      <a:minorFont>
        <a:latin typeface="Palatino"/>
        <a:ea typeface="ヒラギノ角ゴ Pro W3"/>
        <a:cs typeface="ヒラギノ角ゴ Pro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23" charset="0"/>
            <a:ea typeface="ヒラギノ角ゴ Pro W3" pitchFamily="-123" charset="-128"/>
            <a:cs typeface="ヒラギノ角ゴ Pro W3" pitchFamily="-123" charset="-128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spcBef>
            <a:spcPts val="0"/>
          </a:spcBef>
          <a:buNone/>
          <a:defRPr sz="1100" b="1"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71</TotalTime>
  <Words>3682</Words>
  <Application>Microsoft Office PowerPoint</Application>
  <PresentationFormat>Widescreen</PresentationFormat>
  <Paragraphs>597</Paragraphs>
  <Slides>34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54" baseType="lpstr">
      <vt:lpstr>ＭＳ Ｐゴシック</vt:lpstr>
      <vt:lpstr>ＭＳ Ｐゴシック</vt:lpstr>
      <vt:lpstr>Arial</vt:lpstr>
      <vt:lpstr>Arial Rounded MT Bold</vt:lpstr>
      <vt:lpstr>Calibri</vt:lpstr>
      <vt:lpstr>Calibri Light</vt:lpstr>
      <vt:lpstr>Palatino</vt:lpstr>
      <vt:lpstr>Segoe</vt:lpstr>
      <vt:lpstr>Symbol</vt:lpstr>
      <vt:lpstr>Times New Roman</vt:lpstr>
      <vt:lpstr>Webdings</vt:lpstr>
      <vt:lpstr>Wingdings</vt:lpstr>
      <vt:lpstr>ヒラギノ角ゴ Pro W3</vt:lpstr>
      <vt:lpstr>Blank Presentation</vt:lpstr>
      <vt:lpstr>1_Blank Presentation</vt:lpstr>
      <vt:lpstr>2_Blank Presentation</vt:lpstr>
      <vt:lpstr>Office Theme</vt:lpstr>
      <vt:lpstr>3_Blank Presentation</vt:lpstr>
      <vt:lpstr>4_Blank Presentation</vt:lpstr>
      <vt:lpstr>Visio</vt:lpstr>
      <vt:lpstr>TIRS-2 instrument lessons learned through I&amp;T</vt:lpstr>
      <vt:lpstr>Agenda</vt:lpstr>
      <vt:lpstr>TIRS-2 Project Overview</vt:lpstr>
      <vt:lpstr>TIRS-2 Instrument Overview  </vt:lpstr>
      <vt:lpstr>TIRS-2 Sensor Unit Design Overview</vt:lpstr>
      <vt:lpstr>TIRS-2 System Block Diagram</vt:lpstr>
      <vt:lpstr>TIRS-2 Development Background</vt:lpstr>
      <vt:lpstr>Verification Strategy – Top Level Flow</vt:lpstr>
      <vt:lpstr>PowerPoint Presentation</vt:lpstr>
      <vt:lpstr>Risk Mitigation / Testbed Testing</vt:lpstr>
      <vt:lpstr>Testing Campaign</vt:lpstr>
      <vt:lpstr>Testing Campaign – Process &amp; Workflow</vt:lpstr>
      <vt:lpstr>Example #1:  Harness Risk Assessment/FRB</vt:lpstr>
      <vt:lpstr>Harness Issues Since PER</vt:lpstr>
      <vt:lpstr>Harness Issues Since PER</vt:lpstr>
      <vt:lpstr>Harness Issue Resolution Timeline</vt:lpstr>
      <vt:lpstr>Flight MEB-A Rework</vt:lpstr>
      <vt:lpstr>Cable Connection Diagram</vt:lpstr>
      <vt:lpstr>Backshell Retention Band &amp; Short Location</vt:lpstr>
      <vt:lpstr>Puncture in Inner Shield Connection</vt:lpstr>
      <vt:lpstr>Puncture in Pin-9</vt:lpstr>
      <vt:lpstr>Pin 10 Observation</vt:lpstr>
      <vt:lpstr>Winchester J622 inspection </vt:lpstr>
      <vt:lpstr>Post-Rework: Cracked Winchester</vt:lpstr>
      <vt:lpstr>Example #2  SSM LOI</vt:lpstr>
      <vt:lpstr>SSM Design Overview</vt:lpstr>
      <vt:lpstr>SSM Encoder Anomaly History</vt:lpstr>
      <vt:lpstr>ADC Bit Flip Hypothesis</vt:lpstr>
      <vt:lpstr>Path forward decision and mitigations</vt:lpstr>
      <vt:lpstr>Action Items Status - Continued</vt:lpstr>
      <vt:lpstr>Initial process </vt:lpstr>
      <vt:lpstr>Portion of Original FishBone</vt:lpstr>
      <vt:lpstr>TIRS-2 and observatory I&amp;T </vt:lpstr>
      <vt:lpstr>TIRS-2 Road since PSR</vt:lpstr>
    </vt:vector>
  </TitlesOfParts>
  <Company>HPES ACE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RS-2 I&amp;T Lessons Learned</dc:title>
  <dc:creator>Mann, Laurie M. (GSFC-5920)</dc:creator>
  <cp:lastModifiedBy>Macleod, Lindsay B. (GSFC-592.0)[ASRC FEDERAL SPACE &amp; DEFENSE, INC.]</cp:lastModifiedBy>
  <cp:revision>75</cp:revision>
  <dcterms:created xsi:type="dcterms:W3CDTF">2019-11-01T18:02:33Z</dcterms:created>
  <dcterms:modified xsi:type="dcterms:W3CDTF">2020-07-14T19:19:53Z</dcterms:modified>
</cp:coreProperties>
</file>